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648" w:type="dxa"/>
        <w:tblLook w:val="01E0" w:firstRow="1" w:lastRow="1" w:firstColumn="1" w:lastColumn="1" w:noHBand="0" w:noVBand="0"/>
      </w:tblPr>
      <w:tblGrid>
        <w:gridCol w:w="1419"/>
        <w:gridCol w:w="8513"/>
      </w:tblGrid>
      <w:tr w:rsidR="002F2101" w:rsidTr="00B333CD">
        <w:trPr>
          <w:trHeight w:val="613"/>
        </w:trPr>
        <w:tc>
          <w:tcPr>
            <w:tcW w:w="1440" w:type="dxa"/>
            <w:vMerge w:val="restart"/>
          </w:tcPr>
          <w:p w:rsidR="002F2101" w:rsidRDefault="000813BE" w:rsidP="002F2101">
            <w:r>
              <w:rPr>
                <w:rFonts w:eastAsia="楷体_GB2312" w:hint="eastAsia"/>
                <w:b/>
                <w:bCs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862016" behindDoc="0" locked="0" layoutInCell="1" allowOverlap="1">
                      <wp:simplePos x="0" y="0"/>
                      <wp:positionH relativeFrom="column">
                        <wp:posOffset>1905</wp:posOffset>
                      </wp:positionH>
                      <wp:positionV relativeFrom="paragraph">
                        <wp:posOffset>15875</wp:posOffset>
                      </wp:positionV>
                      <wp:extent cx="1236345" cy="704850"/>
                      <wp:effectExtent l="7620" t="13970" r="11430" b="5080"/>
                      <wp:wrapNone/>
                      <wp:docPr id="62" name="矩形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6345" cy="704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2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813BE" w:rsidRDefault="000813BE" w:rsidP="000813BE">
                                  <w:r>
                                    <w:rPr>
                                      <w:rFonts w:hint="eastAsia"/>
                                    </w:rPr>
                                    <w:t>本试卷适应范围</w:t>
                                  </w:r>
                                </w:p>
                                <w:p w:rsidR="000813BE" w:rsidRDefault="000813BE" w:rsidP="000813BE">
                                  <w:r>
                                    <w:rPr>
                                      <w:rFonts w:hint="eastAsia"/>
                                    </w:rPr>
                                    <w:t>机制、材控、农机、</w:t>
                                  </w:r>
                                  <w:r>
                                    <w:t>车辆</w:t>
                                  </w:r>
                                  <w:proofErr w:type="gramStart"/>
                                  <w:r>
                                    <w:rPr>
                                      <w:rFonts w:hint="eastAsia"/>
                                    </w:rPr>
                                    <w:t>15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级</w:t>
                                  </w:r>
                                  <w:r>
                                    <w:t>补缓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考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矩形 62" o:spid="_x0000_s1026" style="position:absolute;left:0;text-align:left;margin-left:.15pt;margin-top:1.25pt;width:97.35pt;height:55.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">
                      <v:stroke miterlimit="2"/>
                      <v:textbox>
                        <w:txbxContent>
                          <w:p w:rsidR="000813BE" w:rsidRDefault="000813BE" w:rsidP="000813BE">
                            <w:r>
                              <w:rPr>
                                <w:rFonts w:hint="eastAsia"/>
                              </w:rPr>
                              <w:t>本试卷适应范围</w:t>
                            </w:r>
                          </w:p>
                          <w:p w:rsidR="000813BE" w:rsidRDefault="000813BE" w:rsidP="000813BE">
                            <w:r>
                              <w:rPr>
                                <w:rFonts w:hint="eastAsia"/>
                              </w:rPr>
                              <w:t>机制、材控、农机、</w:t>
                            </w:r>
                            <w:r>
                              <w:t>车辆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15</w:t>
                            </w:r>
                            <w:r>
                              <w:rPr>
                                <w:rFonts w:hint="eastAsia"/>
                              </w:rPr>
                              <w:t>级</w:t>
                            </w:r>
                            <w:r>
                              <w:t>补缓</w:t>
                            </w:r>
                            <w:r>
                              <w:rPr>
                                <w:rFonts w:hint="eastAsia"/>
                              </w:rPr>
                              <w:t>考</w:t>
                            </w:r>
                            <w:proofErr w:type="gramEnd"/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2F2101" w:rsidRPr="00B333CD">
              <w:rPr>
                <w:rFonts w:eastAsia="楷体_GB2312" w:hint="eastAsia"/>
                <w:b/>
                <w:bCs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523584" behindDoc="0" locked="0" layoutInCell="1" allowOverlap="1">
                      <wp:simplePos x="0" y="0"/>
                      <wp:positionH relativeFrom="column">
                        <wp:posOffset>-180975</wp:posOffset>
                      </wp:positionH>
                      <wp:positionV relativeFrom="paragraph">
                        <wp:posOffset>-4445</wp:posOffset>
                      </wp:positionV>
                      <wp:extent cx="0" cy="9514205"/>
                      <wp:effectExtent l="13335" t="6985" r="15240" b="13335"/>
                      <wp:wrapNone/>
                      <wp:docPr id="13" name="Line 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514205"/>
                              </a:xfrm>
                              <a:prstGeom prst="line">
                                <a:avLst/>
                              </a:prstGeom>
                              <a:noFill/>
                              <a:ln w="12700" cap="rnd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A71E561" id="Line 98" o:spid="_x0000_s1026" style="position:absolute;left:0;text-align:left;z-index:2515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25pt,-.35pt" to="-14.25pt,74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" strokeweight="1pt">
                      <v:stroke dashstyle="1 1" endcap="round"/>
                    </v:line>
                  </w:pict>
                </mc:Fallback>
              </mc:AlternateContent>
            </w:r>
            <w:r w:rsidR="002F2101">
              <w:rPr>
                <w:rFonts w:hint="eastAsia"/>
              </w:rPr>
              <w:t xml:space="preserve"> </w:t>
            </w:r>
          </w:p>
        </w:tc>
        <w:tc>
          <w:tcPr>
            <w:tcW w:w="8640" w:type="dxa"/>
          </w:tcPr>
          <w:p w:rsidR="002F2101" w:rsidRDefault="002F2101" w:rsidP="002F2101">
            <w:pPr>
              <w:rPr>
                <w:rFonts w:eastAsia="楷体_GB2312"/>
                <w:b/>
                <w:bCs/>
                <w:sz w:val="44"/>
              </w:rPr>
            </w:pPr>
            <w:r>
              <w:t xml:space="preserve"> </w:t>
            </w:r>
            <w:r>
              <w:rPr>
                <w:rFonts w:eastAsia="楷体_GB2312"/>
                <w:b/>
                <w:bCs/>
                <w:sz w:val="32"/>
              </w:rPr>
              <w:t xml:space="preserve">   </w:t>
            </w:r>
            <w:r>
              <w:rPr>
                <w:rFonts w:eastAsia="楷体_GB2312" w:hint="eastAsia"/>
                <w:b/>
                <w:bCs/>
                <w:sz w:val="44"/>
              </w:rPr>
              <w:t>南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京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农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业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大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学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试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题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纸</w:t>
            </w:r>
          </w:p>
        </w:tc>
      </w:tr>
      <w:tr w:rsidR="002F2101" w:rsidTr="00B333CD">
        <w:trPr>
          <w:trHeight w:val="615"/>
        </w:trPr>
        <w:tc>
          <w:tcPr>
            <w:tcW w:w="1440" w:type="dxa"/>
            <w:vMerge/>
          </w:tcPr>
          <w:p w:rsidR="002F2101" w:rsidRDefault="002F2101" w:rsidP="002F2101"/>
        </w:tc>
        <w:tc>
          <w:tcPr>
            <w:tcW w:w="8640" w:type="dxa"/>
            <w:vAlign w:val="center"/>
          </w:tcPr>
          <w:p w:rsidR="002F2101" w:rsidRDefault="002F2101" w:rsidP="002F2101">
            <w:pPr>
              <w:ind w:firstLineChars="400" w:firstLine="964"/>
              <w:rPr>
                <w:b/>
                <w:bCs/>
                <w:szCs w:val="21"/>
              </w:rPr>
            </w:pPr>
            <w:r>
              <w:rPr>
                <w:b/>
                <w:bCs/>
                <w:sz w:val="24"/>
              </w:rPr>
              <w:t>2016-2017</w:t>
            </w:r>
            <w:r>
              <w:rPr>
                <w:rFonts w:hint="eastAsia"/>
                <w:b/>
                <w:bCs/>
                <w:sz w:val="24"/>
              </w:rPr>
              <w:t>学年第一学期</w:t>
            </w:r>
            <w:r>
              <w:rPr>
                <w:b/>
                <w:sz w:val="24"/>
              </w:rPr>
              <w:t xml:space="preserve">    </w:t>
            </w:r>
            <w:r>
              <w:rPr>
                <w:rFonts w:hint="eastAsia"/>
                <w:b/>
                <w:sz w:val="24"/>
              </w:rPr>
              <w:t>课程</w:t>
            </w:r>
            <w:r>
              <w:rPr>
                <w:rFonts w:hint="eastAsia"/>
                <w:b/>
                <w:bCs/>
                <w:sz w:val="24"/>
              </w:rPr>
              <w:t>类型：必修</w:t>
            </w:r>
            <w:r>
              <w:rPr>
                <w:b/>
                <w:bCs/>
                <w:sz w:val="24"/>
              </w:rPr>
              <w:t xml:space="preserve">   </w:t>
            </w:r>
            <w:r>
              <w:rPr>
                <w:rFonts w:hint="eastAsia"/>
                <w:b/>
                <w:bCs/>
                <w:sz w:val="24"/>
              </w:rPr>
              <w:t>试卷类型：</w:t>
            </w:r>
            <w:r>
              <w:rPr>
                <w:b/>
                <w:bCs/>
                <w:sz w:val="24"/>
              </w:rPr>
              <w:t>B</w:t>
            </w:r>
          </w:p>
        </w:tc>
      </w:tr>
      <w:tr w:rsidR="002F2101" w:rsidTr="00B333CD">
        <w:tc>
          <w:tcPr>
            <w:tcW w:w="10080" w:type="dxa"/>
            <w:gridSpan w:val="2"/>
            <w:tcBorders>
              <w:bottom w:val="single" w:sz="4" w:space="0" w:color="auto"/>
            </w:tcBorders>
          </w:tcPr>
          <w:p w:rsidR="002F2101" w:rsidRDefault="00B1739C" w:rsidP="002F2101">
            <w:r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532800" behindDoc="0" locked="0" layoutInCell="1" allowOverlap="1" wp14:anchorId="6AC9571E" wp14:editId="49201920">
                      <wp:simplePos x="0" y="0"/>
                      <wp:positionH relativeFrom="column">
                        <wp:posOffset>5265420</wp:posOffset>
                      </wp:positionH>
                      <wp:positionV relativeFrom="paragraph">
                        <wp:posOffset>147320</wp:posOffset>
                      </wp:positionV>
                      <wp:extent cx="685800" cy="0"/>
                      <wp:effectExtent l="13335" t="5715" r="5715" b="13335"/>
                      <wp:wrapNone/>
                      <wp:docPr id="17" name="Lin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858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584FA99" id="Line 101" o:spid="_x0000_s1026" style="position:absolute;left:0;text-align:left;z-index:25153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.6pt,11.6pt" to="468.6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"/>
                  </w:pict>
                </mc:Fallback>
              </mc:AlternateContent>
            </w:r>
            <w:r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530752" behindDoc="0" locked="0" layoutInCell="1" allowOverlap="1" wp14:anchorId="408E7F7D" wp14:editId="35BDC510">
                      <wp:simplePos x="0" y="0"/>
                      <wp:positionH relativeFrom="column">
                        <wp:posOffset>2499361</wp:posOffset>
                      </wp:positionH>
                      <wp:positionV relativeFrom="paragraph">
                        <wp:posOffset>173355</wp:posOffset>
                      </wp:positionV>
                      <wp:extent cx="1226820" cy="0"/>
                      <wp:effectExtent l="0" t="0" r="30480" b="19050"/>
                      <wp:wrapNone/>
                      <wp:docPr id="16" name="Line 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2268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73BC63D" id="Line 99" o:spid="_x0000_s1026" style="position:absolute;left:0;text-align:left;z-index:25153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6.8pt,13.65pt" to="293.4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G3ZEwIAACo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"/>
                  </w:pict>
                </mc:Fallback>
              </mc:AlternateContent>
            </w:r>
            <w:r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528704" behindDoc="0" locked="0" layoutInCell="1" allowOverlap="1" wp14:anchorId="533FBF04" wp14:editId="4F8FDE75">
                      <wp:simplePos x="0" y="0"/>
                      <wp:positionH relativeFrom="column">
                        <wp:posOffset>445770</wp:posOffset>
                      </wp:positionH>
                      <wp:positionV relativeFrom="paragraph">
                        <wp:posOffset>147320</wp:posOffset>
                      </wp:positionV>
                      <wp:extent cx="1339215" cy="0"/>
                      <wp:effectExtent l="13335" t="5715" r="9525" b="13335"/>
                      <wp:wrapNone/>
                      <wp:docPr id="14" name="Line 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3392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08979AD" id="Line 99" o:spid="_x0000_s1026" style="position:absolute;left:0;text-align:left;z-index:25152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1pt,11.6pt" to="140.5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"/>
                  </w:pict>
                </mc:Fallback>
              </mc:AlternateContent>
            </w:r>
            <w:r>
              <w:rPr>
                <w:rFonts w:hint="eastAsia"/>
              </w:rPr>
              <w:t>课程号</w:t>
            </w:r>
            <w:r>
              <w:t xml:space="preserve">  MEEN3102              </w:t>
            </w:r>
            <w:r>
              <w:rPr>
                <w:rFonts w:hint="eastAsia"/>
              </w:rPr>
              <w:t>课程名</w:t>
            </w:r>
            <w:r>
              <w:t xml:space="preserve">  </w:t>
            </w:r>
            <w:r>
              <w:rPr>
                <w:rFonts w:hint="eastAsia"/>
              </w:rPr>
              <w:t>理论力学</w:t>
            </w:r>
            <w:r>
              <w:t xml:space="preserve">                           </w:t>
            </w:r>
            <w:r>
              <w:rPr>
                <w:rFonts w:hint="eastAsia"/>
              </w:rPr>
              <w:t>学分</w:t>
            </w:r>
            <w:r>
              <w:t xml:space="preserve">  4 </w:t>
            </w:r>
            <w:r w:rsidR="002F2101">
              <w:rPr>
                <w:rFonts w:hint="eastAsia"/>
              </w:rPr>
              <w:t xml:space="preserve">      </w:t>
            </w:r>
          </w:p>
          <w:p w:rsidR="002F2101" w:rsidRDefault="002F2101" w:rsidP="002F2101">
            <w:r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526656" behindDoc="0" locked="0" layoutInCell="1" allowOverlap="1">
                      <wp:simplePos x="0" y="0"/>
                      <wp:positionH relativeFrom="column">
                        <wp:posOffset>5257800</wp:posOffset>
                      </wp:positionH>
                      <wp:positionV relativeFrom="paragraph">
                        <wp:posOffset>163830</wp:posOffset>
                      </wp:positionV>
                      <wp:extent cx="685800" cy="0"/>
                      <wp:effectExtent l="13335" t="5715" r="5715" b="13335"/>
                      <wp:wrapNone/>
                      <wp:docPr id="8" name="Lin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858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F565170" id="Line 101" o:spid="_x0000_s1026" style="position:absolute;left:0;text-align:left;z-index:2515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2.9pt" to="468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"/>
                  </w:pict>
                </mc:Fallback>
              </mc:AlternateContent>
            </w:r>
            <w:r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524608" behindDoc="0" locked="0" layoutInCell="1" allowOverlap="1">
                      <wp:simplePos x="0" y="0"/>
                      <wp:positionH relativeFrom="column">
                        <wp:posOffset>438150</wp:posOffset>
                      </wp:positionH>
                      <wp:positionV relativeFrom="paragraph">
                        <wp:posOffset>154305</wp:posOffset>
                      </wp:positionV>
                      <wp:extent cx="1339215" cy="0"/>
                      <wp:effectExtent l="13335" t="5715" r="9525" b="13335"/>
                      <wp:wrapNone/>
                      <wp:docPr id="7" name="Line 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3392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67793DD" id="Line 99" o:spid="_x0000_s1026" style="position:absolute;left:0;text-align:left;z-index:2515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5pt,12.15pt" to="139.9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"/>
                  </w:pict>
                </mc:Fallback>
              </mc:AlternateContent>
            </w:r>
            <w:r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525632" behindDoc="0" locked="0" layoutInCell="1" allowOverlap="1">
                      <wp:simplePos x="0" y="0"/>
                      <wp:positionH relativeFrom="column">
                        <wp:posOffset>2581275</wp:posOffset>
                      </wp:positionH>
                      <wp:positionV relativeFrom="paragraph">
                        <wp:posOffset>144780</wp:posOffset>
                      </wp:positionV>
                      <wp:extent cx="1150620" cy="0"/>
                      <wp:effectExtent l="13335" t="5715" r="7620" b="13335"/>
                      <wp:wrapNone/>
                      <wp:docPr id="6" name="Line 1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506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E660416" id="Line 100" o:spid="_x0000_s1026" style="position:absolute;left:0;text-align:left;z-index:2515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25pt,11.4pt" to="293.8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"/>
                  </w:pict>
                </mc:Fallback>
              </mc:AlternateContent>
            </w:r>
            <w:r>
              <w:rPr>
                <w:rFonts w:hint="eastAsia"/>
              </w:rPr>
              <w:t>学号</w:t>
            </w:r>
            <w:r>
              <w:rPr>
                <w:rFonts w:hint="eastAsia"/>
              </w:rPr>
              <w:t xml:space="preserve">                            </w:t>
            </w:r>
            <w:r>
              <w:rPr>
                <w:rFonts w:hint="eastAsia"/>
              </w:rPr>
              <w:t>姓名</w:t>
            </w:r>
            <w:r>
              <w:rPr>
                <w:rFonts w:hint="eastAsia"/>
              </w:rPr>
              <w:t xml:space="preserve">                                       </w:t>
            </w:r>
            <w:r>
              <w:rPr>
                <w:rFonts w:hint="eastAsia"/>
              </w:rPr>
              <w:t>班级</w:t>
            </w:r>
            <w:r>
              <w:rPr>
                <w:rFonts w:hint="eastAsia"/>
              </w:rPr>
              <w:t xml:space="preserve"> </w:t>
            </w:r>
          </w:p>
        </w:tc>
      </w:tr>
      <w:tr w:rsidR="00250154" w:rsidTr="00C05162">
        <w:trPr>
          <w:trHeight w:val="11684"/>
        </w:trPr>
        <w:tc>
          <w:tcPr>
            <w:tcW w:w="100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387"/>
              <w:gridCol w:w="1387"/>
              <w:gridCol w:w="1387"/>
              <w:gridCol w:w="1387"/>
              <w:gridCol w:w="1386"/>
              <w:gridCol w:w="1386"/>
              <w:gridCol w:w="1386"/>
            </w:tblGrid>
            <w:tr w:rsidR="00E17DDD" w:rsidTr="00E17DDD">
              <w:trPr>
                <w:trHeight w:val="457"/>
              </w:trPr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  <w:r>
                    <w:rPr>
                      <w:rFonts w:hint="eastAsia"/>
                    </w:rPr>
                    <w:t>题号</w:t>
                  </w: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  <w:proofErr w:type="gramStart"/>
                  <w:r>
                    <w:rPr>
                      <w:rFonts w:hint="eastAsia"/>
                    </w:rPr>
                    <w:t>一</w:t>
                  </w:r>
                  <w:proofErr w:type="gramEnd"/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  <w:r>
                    <w:rPr>
                      <w:rFonts w:hint="eastAsia"/>
                    </w:rPr>
                    <w:t>二</w:t>
                  </w: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  <w:r>
                    <w:rPr>
                      <w:rFonts w:hint="eastAsia"/>
                    </w:rPr>
                    <w:t>三</w:t>
                  </w: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  <w:r>
                    <w:rPr>
                      <w:rFonts w:hint="eastAsia"/>
                    </w:rPr>
                    <w:t>四</w:t>
                  </w: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  <w:r>
                    <w:rPr>
                      <w:rFonts w:hint="eastAsia"/>
                    </w:rPr>
                    <w:t>总分</w:t>
                  </w: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  <w:r>
                    <w:rPr>
                      <w:rFonts w:hint="eastAsia"/>
                    </w:rPr>
                    <w:t>签名</w:t>
                  </w:r>
                </w:p>
              </w:tc>
            </w:tr>
            <w:tr w:rsidR="00E17DDD" w:rsidTr="00E17DDD">
              <w:trPr>
                <w:trHeight w:val="463"/>
              </w:trPr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  <w:r>
                    <w:rPr>
                      <w:rFonts w:hint="eastAsia"/>
                      <w:noProof/>
                    </w:rPr>
                    <mc:AlternateContent>
                      <mc:Choice Requires="wps">
                        <w:drawing>
                          <wp:anchor distT="0" distB="0" distL="114300" distR="114300" simplePos="0" relativeHeight="251534848" behindDoc="0" locked="0" layoutInCell="1" allowOverlap="1" wp14:anchorId="0511AE10" wp14:editId="124F4567">
                            <wp:simplePos x="0" y="0"/>
                            <wp:positionH relativeFrom="column">
                              <wp:posOffset>-692785</wp:posOffset>
                            </wp:positionH>
                            <wp:positionV relativeFrom="paragraph">
                              <wp:posOffset>191770</wp:posOffset>
                            </wp:positionV>
                            <wp:extent cx="342900" cy="5250180"/>
                            <wp:effectExtent l="1905" t="0" r="0" b="0"/>
                            <wp:wrapNone/>
                            <wp:docPr id="5" name="Rectangle 90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342900" cy="525018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E17DDD" w:rsidRDefault="00E17DDD">
                                        <w:r>
                                          <w:rPr>
                                            <w:rFonts w:hint="eastAsia"/>
                                          </w:rPr>
                                          <w:t>装订线</w:t>
                                        </w:r>
                                      </w:p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/>
                                      <w:p w:rsidR="00E17DDD" w:rsidRDefault="00E17DDD">
                                        <w:r>
                                          <w:rPr>
                                            <w:rFonts w:hint="eastAsia"/>
                                          </w:rPr>
                                          <w:t>装订线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0511AE10" id="Rectangle 90" o:spid="_x0000_s1027" style="position:absolute;left:0;text-align:left;margin-left:-54.55pt;margin-top:15.1pt;width:27pt;height:413.4pt;z-index:25153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" stroked="f">
                            <v:textbox>
                              <w:txbxContent>
                                <w:p w:rsidR="00E17DDD" w:rsidRDefault="00E17DDD">
                                  <w:r>
                                    <w:rPr>
                                      <w:rFonts w:hint="eastAsia"/>
                                    </w:rPr>
                                    <w:t>装订线</w:t>
                                  </w:r>
                                </w:p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/>
                                <w:p w:rsidR="00E17DDD" w:rsidRDefault="00E17DDD">
                                  <w:r>
                                    <w:rPr>
                                      <w:rFonts w:hint="eastAsia"/>
                                    </w:rPr>
                                    <w:t>装订线</w:t>
                                  </w: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>
                    <w:rPr>
                      <w:rFonts w:hint="eastAsia"/>
                    </w:rPr>
                    <w:t>得分</w:t>
                  </w: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</w:p>
              </w:tc>
              <w:tc>
                <w:tcPr>
                  <w:tcW w:w="714" w:type="pct"/>
                  <w:vAlign w:val="center"/>
                </w:tcPr>
                <w:p w:rsidR="00E17DDD" w:rsidRDefault="00E17DDD" w:rsidP="00B333CD">
                  <w:pPr>
                    <w:jc w:val="center"/>
                  </w:pPr>
                </w:p>
              </w:tc>
            </w:tr>
          </w:tbl>
          <w:p w:rsidR="007B3726" w:rsidRDefault="006C1C62" w:rsidP="000034C8">
            <w:r>
              <w:rPr>
                <w:rFonts w:hint="eastAsia"/>
              </w:rPr>
              <w:t>备注：</w:t>
            </w:r>
            <w:r w:rsidR="007B3726" w:rsidRPr="00406E56">
              <w:rPr>
                <w:rFonts w:hint="eastAsia"/>
                <w:i/>
              </w:rPr>
              <w:t>（允许使用计算器）</w:t>
            </w:r>
          </w:p>
          <w:p w:rsidR="00250154" w:rsidRDefault="000034C8" w:rsidP="000034C8">
            <w:r>
              <w:rPr>
                <w:rFonts w:hint="eastAsia"/>
              </w:rPr>
              <w:t xml:space="preserve">                     </w:t>
            </w:r>
          </w:p>
          <w:p w:rsidR="000C401F" w:rsidRDefault="004002F6" w:rsidP="000034C8">
            <w:r>
              <w:rPr>
                <w:rFonts w:hint="eastAsia"/>
              </w:rPr>
              <w:t>一、</w:t>
            </w:r>
            <w:r w:rsidR="004F0F4B">
              <w:rPr>
                <w:rFonts w:hint="eastAsia"/>
              </w:rPr>
              <w:t>填空题（一空</w:t>
            </w:r>
            <w:r w:rsidR="004F0F4B">
              <w:rPr>
                <w:rFonts w:hint="eastAsia"/>
              </w:rPr>
              <w:t>1</w:t>
            </w:r>
            <w:r w:rsidR="004F0F4B">
              <w:rPr>
                <w:rFonts w:hint="eastAsia"/>
              </w:rPr>
              <w:t>分，共</w:t>
            </w:r>
            <w:r w:rsidR="004F0F4B">
              <w:rPr>
                <w:rFonts w:hint="eastAsia"/>
              </w:rPr>
              <w:t>10</w:t>
            </w:r>
            <w:r w:rsidR="004F0F4B">
              <w:rPr>
                <w:rFonts w:hint="eastAsia"/>
              </w:rPr>
              <w:t>分）</w:t>
            </w:r>
          </w:p>
          <w:p w:rsidR="001A1E07" w:rsidRPr="008E62FA" w:rsidRDefault="001A1E07" w:rsidP="009F5511">
            <w:pPr>
              <w:spacing w:line="400" w:lineRule="exact"/>
              <w:ind w:leftChars="50" w:left="420" w:hangingChars="150" w:hanging="315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1、</w:t>
            </w:r>
            <w:r w:rsidRPr="00D625B2">
              <w:rPr>
                <w:rFonts w:ascii="宋体" w:hAnsi="宋体" w:hint="eastAsia"/>
                <w:color w:val="000000"/>
                <w:kern w:val="0"/>
                <w:szCs w:val="21"/>
              </w:rPr>
              <w:t>平面一般力系向平面内一点简化，得到一个主矢R´和主矩M</w:t>
            </w:r>
            <w:r w:rsidRPr="00D625B2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O</w:t>
            </w:r>
            <w:r w:rsidRPr="00D625B2">
              <w:rPr>
                <w:rFonts w:ascii="宋体" w:hAnsi="宋体" w:hint="eastAsia"/>
                <w:color w:val="000000"/>
                <w:kern w:val="0"/>
                <w:szCs w:val="21"/>
              </w:rPr>
              <w:t>，若R´≠0，M</w:t>
            </w:r>
            <w:r w:rsidRPr="00D625B2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O</w:t>
            </w:r>
            <w:r w:rsidRPr="00D625B2">
              <w:rPr>
                <w:rFonts w:ascii="宋体" w:hAnsi="宋体" w:hint="eastAsia"/>
                <w:color w:val="000000"/>
                <w:kern w:val="0"/>
                <w:szCs w:val="21"/>
              </w:rPr>
              <w:t>≠0，则表明原力系最终可以简化为</w:t>
            </w:r>
            <w:r w:rsidRPr="008E62FA">
              <w:rPr>
                <w:rFonts w:ascii="宋体" w:hAnsi="宋体" w:hint="eastAsia"/>
                <w:color w:val="000000"/>
                <w:kern w:val="0"/>
                <w:szCs w:val="21"/>
              </w:rPr>
              <w:t>一</w:t>
            </w:r>
            <w:bookmarkStart w:id="0" w:name="OLE_LINK1"/>
            <w:bookmarkStart w:id="1" w:name="OLE_LINK2"/>
            <w:r w:rsidRPr="008E62FA">
              <w:rPr>
                <w:rFonts w:ascii="宋体" w:hAnsi="宋体" w:hint="eastAsia"/>
                <w:color w:val="000000"/>
                <w:kern w:val="0"/>
                <w:szCs w:val="21"/>
              </w:rPr>
              <w:t>个</w:t>
            </w:r>
            <w:bookmarkEnd w:id="0"/>
            <w:bookmarkEnd w:id="1"/>
            <w:r>
              <w:rPr>
                <w:rFonts w:ascii="宋体" w:hAnsi="宋体"/>
                <w:szCs w:val="21"/>
                <w:u w:val="single"/>
              </w:rPr>
              <w:t xml:space="preserve"> </w:t>
            </w:r>
            <w:r w:rsidR="00C5458D">
              <w:rPr>
                <w:rFonts w:ascii="宋体" w:hAnsi="宋体" w:hint="eastAsia"/>
                <w:szCs w:val="21"/>
                <w:u w:val="single"/>
              </w:rPr>
              <w:t>合力</w:t>
            </w:r>
            <w:r>
              <w:rPr>
                <w:rFonts w:ascii="宋体" w:hAnsi="宋体"/>
                <w:szCs w:val="21"/>
                <w:u w:val="single"/>
              </w:rPr>
              <w:t xml:space="preserve"> </w:t>
            </w:r>
            <w:r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r w:rsidRPr="008E62FA">
              <w:rPr>
                <w:rFonts w:ascii="宋体" w:hAnsi="宋体" w:hint="eastAsia"/>
                <w:color w:val="000000"/>
                <w:kern w:val="0"/>
                <w:szCs w:val="21"/>
              </w:rPr>
              <w:t>。</w:t>
            </w:r>
          </w:p>
          <w:p w:rsidR="001A1E07" w:rsidRDefault="001A1E07" w:rsidP="001A1E07">
            <w:pPr>
              <w:spacing w:line="400" w:lineRule="exact"/>
              <w:ind w:leftChars="50" w:left="420" w:hangingChars="150" w:hanging="315"/>
              <w:rPr>
                <w:rFonts w:ascii="宋体" w:hAnsi="宋体"/>
                <w:szCs w:val="21"/>
                <w:u w:val="single"/>
              </w:rPr>
            </w:pPr>
            <w:r>
              <w:rPr>
                <w:rFonts w:ascii="宋体" w:hAnsi="宋体" w:hint="eastAsia"/>
                <w:szCs w:val="21"/>
              </w:rPr>
              <w:t>2、</w:t>
            </w:r>
            <w:r w:rsidRPr="00D50584">
              <w:rPr>
                <w:rFonts w:ascii="宋体" w:hAnsi="宋体" w:hint="eastAsia"/>
                <w:szCs w:val="21"/>
              </w:rPr>
              <w:t>平面汇交力系独立的平衡方程式有</w:t>
            </w:r>
            <w:r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r w:rsidR="00812C40">
              <w:rPr>
                <w:rFonts w:ascii="宋体" w:hAnsi="宋体"/>
                <w:szCs w:val="21"/>
                <w:u w:val="single"/>
              </w:rPr>
              <w:t>2</w:t>
            </w:r>
            <w:r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proofErr w:type="gramStart"/>
            <w:r w:rsidRPr="008E62FA">
              <w:rPr>
                <w:rFonts w:ascii="宋体" w:hAnsi="宋体" w:hint="eastAsia"/>
                <w:color w:val="000000"/>
                <w:kern w:val="0"/>
                <w:szCs w:val="21"/>
              </w:rPr>
              <w:t>个</w:t>
            </w:r>
            <w:proofErr w:type="gram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，平面一般力系独立平衡方程有</w:t>
            </w:r>
            <w:r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r w:rsidR="00812C40">
              <w:rPr>
                <w:rFonts w:ascii="宋体" w:hAnsi="宋体"/>
                <w:szCs w:val="21"/>
                <w:u w:val="single"/>
              </w:rPr>
              <w:t>3</w:t>
            </w:r>
            <w:r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proofErr w:type="gramStart"/>
            <w:r w:rsidRPr="008E62FA">
              <w:rPr>
                <w:rFonts w:ascii="宋体" w:hAnsi="宋体" w:hint="eastAsia"/>
                <w:color w:val="000000"/>
                <w:kern w:val="0"/>
                <w:szCs w:val="21"/>
              </w:rPr>
              <w:t>个</w:t>
            </w:r>
            <w:proofErr w:type="gram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。</w:t>
            </w:r>
          </w:p>
          <w:p w:rsidR="001A1E07" w:rsidRPr="008E62FA" w:rsidRDefault="001A1E07" w:rsidP="009F5511">
            <w:pPr>
              <w:spacing w:line="400" w:lineRule="exact"/>
              <w:ind w:leftChars="50" w:left="420" w:hangingChars="150" w:hanging="315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、已知</w:t>
            </w:r>
            <w:r w:rsidRPr="008E62FA">
              <w:rPr>
                <w:rFonts w:ascii="宋体" w:hAnsi="宋体" w:hint="eastAsia"/>
                <w:szCs w:val="21"/>
              </w:rPr>
              <w:t>质点</w:t>
            </w:r>
            <w:r>
              <w:rPr>
                <w:rFonts w:ascii="宋体" w:hAnsi="宋体" w:hint="eastAsia"/>
                <w:szCs w:val="21"/>
              </w:rPr>
              <w:t>作匀加速圆周运动</w:t>
            </w:r>
            <w:r w:rsidRPr="008E62FA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>圆弧半径R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"/>
                <w:attr w:name="UnitName" w:val="m"/>
              </w:smartTagPr>
              <w:r>
                <w:rPr>
                  <w:rFonts w:ascii="宋体" w:hAnsi="宋体" w:hint="eastAsia"/>
                  <w:szCs w:val="21"/>
                </w:rPr>
                <w:t>15m</w:t>
              </w:r>
            </w:smartTag>
            <w:r>
              <w:rPr>
                <w:rFonts w:ascii="宋体" w:hAnsi="宋体" w:hint="eastAsia"/>
                <w:szCs w:val="21"/>
              </w:rPr>
              <w:t>，初速度为0</w:t>
            </w:r>
            <w:r w:rsidRPr="008E62FA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>3秒后质点速度是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"/>
                <w:attr w:name="UnitName" w:val="m"/>
              </w:smartTagPr>
              <w:r>
                <w:rPr>
                  <w:rFonts w:ascii="宋体" w:hAnsi="宋体" w:hint="eastAsia"/>
                  <w:szCs w:val="21"/>
                </w:rPr>
                <w:t>15m</w:t>
              </w:r>
            </w:smartTag>
            <w:r>
              <w:rPr>
                <w:rFonts w:ascii="宋体" w:hAnsi="宋体" w:hint="eastAsia"/>
                <w:szCs w:val="21"/>
              </w:rPr>
              <w:t>/s，此时质点</w:t>
            </w:r>
            <w:r w:rsidRPr="008E62FA">
              <w:rPr>
                <w:rFonts w:ascii="宋体" w:hAnsi="宋体" w:hint="eastAsia"/>
                <w:szCs w:val="21"/>
              </w:rPr>
              <w:t>切向加速度</w:t>
            </w:r>
            <w:r w:rsidRPr="008E62FA">
              <w:rPr>
                <w:rFonts w:ascii="宋体" w:hAnsi="宋体"/>
                <w:position w:val="-12"/>
                <w:szCs w:val="21"/>
              </w:rPr>
              <w:object w:dxaOrig="48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pt;height:18pt" o:ole="">
                  <v:imagedata r:id="rId6" o:title=""/>
                </v:shape>
                <o:OLEObject Type="Embed" ProgID="Equation.DSMT4" ShapeID="_x0000_i1025" DrawAspect="Content" ObjectID="_1545627164" r:id="rId7"/>
              </w:object>
            </w:r>
            <w:r>
              <w:rPr>
                <w:rFonts w:ascii="宋体" w:hAnsi="宋体"/>
                <w:szCs w:val="21"/>
                <w:u w:val="single"/>
              </w:rPr>
              <w:t xml:space="preserve">  </w:t>
            </w:r>
            <w:r>
              <w:rPr>
                <w:rFonts w:ascii="宋体" w:hAnsi="宋体" w:hint="eastAsia"/>
                <w:szCs w:val="21"/>
                <w:u w:val="single"/>
              </w:rPr>
              <w:t xml:space="preserve"> </w:t>
            </w:r>
            <w:r w:rsidR="00357EC4">
              <w:rPr>
                <w:rFonts w:ascii="宋体" w:hAnsi="宋体" w:hint="eastAsia"/>
                <w:szCs w:val="21"/>
                <w:u w:val="single"/>
              </w:rPr>
              <w:t>5</w:t>
            </w:r>
            <w:r w:rsidR="00357EC4" w:rsidRPr="00357EC4">
              <w:rPr>
                <w:rFonts w:ascii="宋体" w:hAnsi="宋体" w:hint="eastAsia"/>
                <w:szCs w:val="21"/>
                <w:u w:val="single"/>
              </w:rPr>
              <w:t>m/s</w:t>
            </w:r>
            <w:r w:rsidR="00357EC4" w:rsidRPr="00357EC4">
              <w:rPr>
                <w:rFonts w:ascii="宋体" w:hAnsi="宋体" w:hint="eastAsia"/>
                <w:szCs w:val="21"/>
                <w:u w:val="single"/>
                <w:vertAlign w:val="superscript"/>
              </w:rPr>
              <w:t>2</w:t>
            </w:r>
            <w:r>
              <w:rPr>
                <w:rFonts w:ascii="宋体" w:hAnsi="宋体" w:hint="eastAsia"/>
                <w:szCs w:val="21"/>
                <w:u w:val="single"/>
              </w:rPr>
              <w:t xml:space="preserve">  </w:t>
            </w:r>
            <w:r>
              <w:rPr>
                <w:rFonts w:ascii="宋体" w:hAnsi="宋体"/>
                <w:szCs w:val="21"/>
                <w:u w:val="single"/>
              </w:rPr>
              <w:t xml:space="preserve">  </w:t>
            </w:r>
            <w:r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r w:rsidRPr="008E62FA">
              <w:rPr>
                <w:rFonts w:ascii="宋体" w:hAnsi="宋体" w:hint="eastAsia"/>
                <w:szCs w:val="21"/>
              </w:rPr>
              <w:t>；法向加速度</w:t>
            </w:r>
            <w:r w:rsidRPr="008E62FA">
              <w:rPr>
                <w:rFonts w:ascii="宋体" w:hAnsi="宋体"/>
                <w:position w:val="-12"/>
                <w:szCs w:val="21"/>
              </w:rPr>
              <w:object w:dxaOrig="480" w:dyaOrig="360">
                <v:shape id="_x0000_i1026" type="#_x0000_t75" style="width:24pt;height:18pt" o:ole="">
                  <v:imagedata r:id="rId8" o:title=""/>
                </v:shape>
                <o:OLEObject Type="Embed" ProgID="Equation.DSMT4" ShapeID="_x0000_i1026" DrawAspect="Content" ObjectID="_1545627165" r:id="rId9"/>
              </w:object>
            </w:r>
            <w:r>
              <w:rPr>
                <w:rFonts w:ascii="宋体" w:hAnsi="宋体"/>
                <w:szCs w:val="21"/>
                <w:u w:val="single"/>
              </w:rPr>
              <w:t xml:space="preserve">   </w:t>
            </w:r>
            <w:r w:rsidR="0066315D">
              <w:rPr>
                <w:rFonts w:ascii="宋体" w:hAnsi="宋体"/>
                <w:szCs w:val="21"/>
                <w:u w:val="single"/>
              </w:rPr>
              <w:t>1</w:t>
            </w:r>
            <w:r w:rsidR="0066315D">
              <w:rPr>
                <w:rFonts w:ascii="宋体" w:hAnsi="宋体" w:hint="eastAsia"/>
                <w:szCs w:val="21"/>
                <w:u w:val="single"/>
              </w:rPr>
              <w:t>5</w:t>
            </w:r>
            <w:r w:rsidR="0066315D" w:rsidRPr="00357EC4">
              <w:rPr>
                <w:rFonts w:ascii="宋体" w:hAnsi="宋体" w:hint="eastAsia"/>
                <w:szCs w:val="21"/>
                <w:u w:val="single"/>
              </w:rPr>
              <w:t>m/s</w:t>
            </w:r>
            <w:r w:rsidR="0066315D" w:rsidRPr="00357EC4">
              <w:rPr>
                <w:rFonts w:ascii="宋体" w:hAnsi="宋体" w:hint="eastAsia"/>
                <w:szCs w:val="21"/>
                <w:u w:val="single"/>
                <w:vertAlign w:val="superscript"/>
              </w:rPr>
              <w:t>2</w:t>
            </w:r>
            <w:r>
              <w:rPr>
                <w:rFonts w:ascii="宋体" w:hAnsi="宋体"/>
                <w:szCs w:val="21"/>
                <w:u w:val="single"/>
              </w:rPr>
              <w:t xml:space="preserve">  </w:t>
            </w:r>
            <w:r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r w:rsidRPr="008E62FA">
              <w:rPr>
                <w:rFonts w:ascii="宋体" w:hAnsi="宋体" w:hint="eastAsia"/>
                <w:szCs w:val="21"/>
              </w:rPr>
              <w:t>；总加速度大小a =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  <w:u w:val="single"/>
              </w:rPr>
              <w:t xml:space="preserve">  </w:t>
            </w:r>
            <w:r w:rsidR="0066315D">
              <w:rPr>
                <w:rFonts w:ascii="宋体" w:hAnsi="宋体" w:hint="eastAsia"/>
                <w:szCs w:val="21"/>
                <w:u w:val="single"/>
              </w:rPr>
              <w:t>5√10</w:t>
            </w:r>
            <w:r w:rsidR="0066315D" w:rsidRPr="00357EC4">
              <w:rPr>
                <w:rFonts w:ascii="宋体" w:hAnsi="宋体" w:hint="eastAsia"/>
                <w:szCs w:val="21"/>
                <w:u w:val="single"/>
              </w:rPr>
              <w:t>m/s</w:t>
            </w:r>
            <w:r w:rsidR="0066315D" w:rsidRPr="00357EC4">
              <w:rPr>
                <w:rFonts w:ascii="宋体" w:hAnsi="宋体" w:hint="eastAsia"/>
                <w:szCs w:val="21"/>
                <w:u w:val="single"/>
                <w:vertAlign w:val="superscript"/>
              </w:rPr>
              <w:t>2</w:t>
            </w:r>
            <w:r>
              <w:rPr>
                <w:rFonts w:ascii="宋体" w:hAnsi="宋体" w:hint="eastAsia"/>
                <w:szCs w:val="21"/>
                <w:u w:val="single"/>
              </w:rPr>
              <w:t xml:space="preserve">  </w:t>
            </w:r>
            <w:r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r w:rsidRPr="008E62FA">
              <w:rPr>
                <w:rFonts w:ascii="宋体" w:hAnsi="宋体" w:hint="eastAsia"/>
                <w:szCs w:val="21"/>
              </w:rPr>
              <w:t>。</w:t>
            </w:r>
          </w:p>
          <w:p w:rsidR="001A1E07" w:rsidRDefault="000813BE" w:rsidP="005D02A4">
            <w:pPr>
              <w:adjustRightInd w:val="0"/>
              <w:snapToGrid w:val="0"/>
              <w:spacing w:line="400" w:lineRule="exact"/>
              <w:ind w:leftChars="50" w:left="420" w:hangingChars="150" w:hanging="31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noProof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863040" behindDoc="0" locked="0" layoutInCell="1" allowOverlap="1">
                      <wp:simplePos x="0" y="0"/>
                      <wp:positionH relativeFrom="column">
                        <wp:posOffset>4060190</wp:posOffset>
                      </wp:positionH>
                      <wp:positionV relativeFrom="paragraph">
                        <wp:posOffset>83820</wp:posOffset>
                      </wp:positionV>
                      <wp:extent cx="2028825" cy="1651635"/>
                      <wp:effectExtent l="0" t="0" r="0" b="5715"/>
                      <wp:wrapSquare wrapText="bothSides"/>
                      <wp:docPr id="418" name="组合 4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028825" cy="1651635"/>
                                <a:chOff x="1680" y="9597"/>
                                <a:chExt cx="3195" cy="2601"/>
                              </a:xfrm>
                            </wpg:grpSpPr>
                            <wps:wsp>
                              <wps:cNvPr id="419" name="文本框 131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680" y="11574"/>
                                  <a:ext cx="720" cy="62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813BE" w:rsidRDefault="000813BE" w:rsidP="000813BE">
                                    <w:proofErr w:type="gramStart"/>
                                    <w:r>
                                      <w:rPr>
                                        <w:rFonts w:ascii="宋体" w:hAnsi="宋体" w:hint="eastAsia"/>
                                      </w:rPr>
                                      <w:t>x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20" name="文本框 131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155" y="10986"/>
                                  <a:ext cx="720" cy="62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813BE" w:rsidRDefault="000813BE" w:rsidP="000813BE">
                                    <w:proofErr w:type="gramStart"/>
                                    <w:r>
                                      <w:rPr>
                                        <w:rFonts w:ascii="宋体" w:hAnsi="宋体" w:hint="eastAsia"/>
                                      </w:rPr>
                                      <w:t>y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21" name="矩形 13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72" y="10485"/>
                                  <a:ext cx="1417" cy="9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miter lim="2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22" name="平行四边形 13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72" y="10176"/>
                                  <a:ext cx="1877" cy="312"/>
                                </a:xfrm>
                                <a:prstGeom prst="parallelogram">
                                  <a:avLst>
                                    <a:gd name="adj" fmla="val 150401"/>
                                  </a:avLst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miter lim="2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23" name="直线 1316"/>
                              <wps:cNvCnPr>
                                <a:cxnSpLocks noChangeShapeType="1"/>
                              </wps:cNvCnPr>
                              <wps:spPr bwMode="auto">
                                <a:xfrm rot="5400000">
                                  <a:off x="3552" y="10650"/>
                                  <a:ext cx="93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4" name="直线 131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570" y="11106"/>
                                  <a:ext cx="454" cy="3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5" name="直线 131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640" y="10179"/>
                                  <a:ext cx="0" cy="9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317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6" name="直线 1319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190" y="11082"/>
                                  <a:ext cx="454" cy="3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7" name="直线 132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610" y="11097"/>
                                  <a:ext cx="141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8" name="直线 1321"/>
                              <wps:cNvCnPr>
                                <a:cxnSpLocks noChangeAspect="1" noChangeShapeType="1"/>
                              </wps:cNvCnPr>
                              <wps:spPr bwMode="auto">
                                <a:xfrm>
                                  <a:off x="2160" y="10509"/>
                                  <a:ext cx="1417" cy="87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triangle" w="sm" len="med"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9" name="直线 1322"/>
                              <wps:cNvCnPr>
                                <a:cxnSpLocks noChangeShapeType="1"/>
                              </wps:cNvCnPr>
                              <wps:spPr bwMode="auto">
                                <a:xfrm rot="5400000">
                                  <a:off x="2460" y="10004"/>
                                  <a:ext cx="35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round/>
                                  <a:headEnd type="triangle" w="sm" len="med"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30" name="直线 132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021" y="11097"/>
                                  <a:ext cx="35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sm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31" name="直线 1324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1815" y="11349"/>
                                  <a:ext cx="454" cy="3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32" name="文本框 132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450" y="11313"/>
                                  <a:ext cx="720" cy="62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813BE" w:rsidRDefault="000813BE" w:rsidP="000813BE">
                                    <w:r>
                                      <w:rPr>
                                        <w:rFonts w:ascii="宋体" w:hAnsi="宋体" w:hint="eastAsia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3" name="文本框 132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100" y="10599"/>
                                  <a:ext cx="720" cy="62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813BE" w:rsidRDefault="000813BE" w:rsidP="000813BE">
                                    <w:pPr>
                                      <w:rPr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ascii="宋体" w:hAnsi="宋体" w:hint="eastAsia"/>
                                        <w:b/>
                                      </w:rPr>
                                      <w:t>F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4" name="文本框 13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595" y="9597"/>
                                  <a:ext cx="720" cy="62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813BE" w:rsidRDefault="000813BE" w:rsidP="000813BE">
                                    <w:proofErr w:type="gramStart"/>
                                    <w:r>
                                      <w:rPr>
                                        <w:rFonts w:ascii="宋体" w:hAnsi="宋体" w:hint="eastAsia"/>
                                      </w:rPr>
                                      <w:t>z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5" name="文本框 132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505" y="11280"/>
                                  <a:ext cx="720" cy="5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813BE" w:rsidRDefault="000813BE" w:rsidP="000813BE">
                                    <w:proofErr w:type="gramStart"/>
                                    <w:r>
                                      <w:rPr>
                                        <w:rFonts w:ascii="宋体" w:hAnsi="宋体" w:hint="eastAsia"/>
                                      </w:rPr>
                                      <w:t>a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6" name="文本框 13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210" y="10683"/>
                                  <a:ext cx="720" cy="5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813BE" w:rsidRDefault="000813BE" w:rsidP="000813BE">
                                    <w:proofErr w:type="gramStart"/>
                                    <w:r>
                                      <w:rPr>
                                        <w:rFonts w:ascii="宋体" w:hAnsi="宋体" w:hint="eastAsia"/>
                                      </w:rPr>
                                      <w:t>b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7" name="文本框 13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80" y="11037"/>
                                  <a:ext cx="720" cy="5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813BE" w:rsidRDefault="000813BE" w:rsidP="000813BE">
                                    <w:proofErr w:type="gramStart"/>
                                    <w:r>
                                      <w:rPr>
                                        <w:rFonts w:ascii="宋体" w:hAnsi="宋体" w:hint="eastAsia"/>
                                      </w:rPr>
                                      <w:t>c</w:t>
                                    </w:r>
                                    <w:proofErr w:type="gramEnd"/>
                                  </w:p>
                                  <w:p w:rsidR="000813BE" w:rsidRDefault="000813BE" w:rsidP="000813BE"/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418" o:spid="_x0000_s1028" style="position:absolute;left:0;text-align:left;margin-left:319.7pt;margin-top:6.6pt;width:159.75pt;height:130.05pt;z-index:251863040" coordorigin="1680,9597" coordsize="3195,26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"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文本框 1312" o:spid="_x0000_s1029" type="#_x0000_t202" style="position:absolute;left:1680;top:11574;width:72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2DJ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2jwRS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d2DJMMAAADcAAAADwAAAAAAAAAAAAAAAACYAgAAZHJzL2Rv&#10;d25yZXYueG1sUEsFBgAAAAAEAAQA9QAAAIgDAAAAAA==&#10;" filled="f" stroked="f">
                        <v:textbox>
                          <w:txbxContent>
                            <w:p w:rsidR="000813BE" w:rsidRDefault="000813BE" w:rsidP="000813BE">
                              <w:proofErr w:type="gramStart"/>
                              <w:r>
                                <w:rPr>
                                  <w:rFonts w:ascii="宋体" w:hAnsi="宋体" w:hint="eastAsia"/>
                                </w:rPr>
                                <w:t>x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文本框 1313" o:spid="_x0000_s1030" type="#_x0000_t202" style="position:absolute;left:4155;top:10986;width:72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vgBMEA&#10;AADcAAAADwAAAGRycy9kb3ducmV2LnhtbERPz2vCMBS+D/wfwhO8rYnSDVcbRRzCTpPpNvD2aJ5t&#10;sXkpTdZ2/705CB4/vt/5ZrSN6KnztWMN80SBIC6cqbnU8H3aPy9B+IBssHFMGv7Jw2Y9ecoxM27g&#10;L+qPoRQxhH2GGqoQ2kxKX1Rk0SeuJY7cxXUWQ4RdKU2HQwy3jVwo9Sot1hwbKmxpV1FxPf5ZDT+f&#10;l/Nvqg7lu31pBzcqyfZNaj2bjtsViEBjeIjv7g+jIV3E+fFMPAJy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qL4ATBAAAA3AAAAA8AAAAAAAAAAAAAAAAAmAIAAGRycy9kb3du&#10;cmV2LnhtbFBLBQYAAAAABAAEAPUAAACGAwAAAAA=&#10;" filled="f" stroked="f">
                        <v:textbox>
                          <w:txbxContent>
                            <w:p w:rsidR="000813BE" w:rsidRDefault="000813BE" w:rsidP="000813BE">
                              <w:proofErr w:type="gramStart"/>
                              <w:r>
                                <w:rPr>
                                  <w:rFonts w:ascii="宋体" w:hAnsi="宋体" w:hint="eastAsia"/>
                                </w:rPr>
                                <w:t>y</w:t>
                              </w:r>
                              <w:proofErr w:type="gramEnd"/>
                            </w:p>
                          </w:txbxContent>
                        </v:textbox>
                      </v:shape>
                      <v:rect id="矩形 1314" o:spid="_x0000_s1031" style="position:absolute;left:2172;top:10485;width:1417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hOlsIA&#10;AADcAAAADwAAAGRycy9kb3ducmV2LnhtbESPQYvCMBSE78L+h/AEbzatiCxdo4ggiODBunh+NG/T&#10;avPSbaKt/94IC3scZuYbZrkebCMe1PnasYIsSUEQl07XbBR8n3fTTxA+IGtsHJOCJ3lYrz5GS8y1&#10;6/lEjyIYESHsc1RQhdDmUvqyIos+cS1x9H5cZzFE2RmpO+wj3DZylqYLabHmuFBhS9uKyltxtwqO&#10;WWH82VzDYt94i9vfw6XuUanJeNh8gQg0hP/wX3uvFcxnGbzPxCMgV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GE6WwgAAANwAAAAPAAAAAAAAAAAAAAAAAJgCAABkcnMvZG93&#10;bnJldi54bWxQSwUGAAAAAAQABAD1AAAAhwMAAAAA&#10;" filled="f">
                        <v:stroke miterlimit="2"/>
                      </v:rect>
                      <v:shapetype id="_x0000_t7" coordsize="21600,21600" o:spt="7" adj="5400" path="m@0,l,21600@1,21600,21600,xe">
                        <v:stroke joinstyle="miter"/>
                        <v:formulas>
                          <v:f eqn="val #0"/>
                          <v:f eqn="sum width 0 #0"/>
                          <v:f eqn="prod #0 1 2"/>
                          <v:f eqn="sum width 0 @2"/>
                          <v:f eqn="mid #0 width"/>
                          <v:f eqn="mid @1 0"/>
                          <v:f eqn="prod height width #0"/>
                          <v:f eqn="prod @6 1 2"/>
                          <v:f eqn="sum height 0 @7"/>
                          <v:f eqn="prod width 1 2"/>
                          <v:f eqn="sum #0 0 @9"/>
                          <v:f eqn="if @10 @8 0"/>
                          <v:f eqn="if @10 @7 height"/>
                        </v:formulas>
                        <v:path gradientshapeok="t" o:connecttype="custom" o:connectlocs="@4,0;10800,@11;@3,10800;@5,21600;10800,@12;@2,10800" textboxrect="1800,1800,19800,19800;8100,8100,13500,13500;10800,10800,10800,10800"/>
                        <v:handles>
                          <v:h position="#0,topLeft" xrange="0,21600"/>
                        </v:handles>
                      </v:shapetype>
                      <v:shape id="平行四边形 1315" o:spid="_x0000_s1032" type="#_x0000_t7" style="position:absolute;left:2172;top:10176;width:1877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xKgsUA&#10;AADcAAAADwAAAGRycy9kb3ducmV2LnhtbESPQWvCQBSE7wX/w/IKvemmaWlrdBVpEarSg6ng9ZF9&#10;JsHs2zW7xvjv3YLQ4zAz3zDTeW8a0VHra8sKnkcJCOLC6ppLBbvf5fADhA/IGhvLpOBKHuazwcMU&#10;M20vvKUuD6WIEPYZKqhCcJmUvqjIoB9ZRxy9g20NhijbUuoWLxFuGpkmyZs0WHNcqNDRZ0XFMT8b&#10;BW6zNc6a8elrf3xfd6fVzyF/0Uo9PfaLCYhAffgP39vfWsFrmsLfmXgE5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rEqCxQAAANwAAAAPAAAAAAAAAAAAAAAAAJgCAABkcnMv&#10;ZG93bnJldi54bWxQSwUGAAAAAAQABAD1AAAAigMAAAAA&#10;" filled="f">
                        <v:stroke miterlimit="2"/>
                      </v:shape>
                      <v:line id="直线 1316" o:spid="_x0000_s1033" style="position:absolute;rotation:90;visibility:visible;mso-wrap-style:square" from="3552,10650" to="4487,10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gxR8MAAADcAAAADwAAAGRycy9kb3ducmV2LnhtbESPQWsCMRSE74L/IbxCb5qtFSlboxRh&#10;wVOlq22vr5vXzbablyWJ7vrvjSB4HGbmG2a5HmwrTuRD41jB0zQDQVw53XCt4LAvJi8gQkTW2Dom&#10;BWcKsF6NR0vMtev5g05lrEWCcMhRgYmxy6UMlSGLYeo64uT9Om8xJulrqT32CW5bOcuyhbTYcFow&#10;2NHGUPVfHq2CUr/vpP/+OeOXpoX9/NuFppBKPT4Mb68gIg3xHr61t1rBfPYM1zPpCMjV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14MUfDAAAA3AAAAA8AAAAAAAAAAAAA&#10;AAAAoQIAAGRycy9kb3ducmV2LnhtbFBLBQYAAAAABAAEAPkAAACRAwAAAAA=&#10;" strokeweight=".5pt"/>
                      <v:line id="直线 1317" o:spid="_x0000_s1034" style="position:absolute;flip:x;visibility:visible;mso-wrap-style:square" from="3570,11106" to="4024,114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14RsYAAADcAAAADwAAAGRycy9kb3ducmV2LnhtbESPQWsCMRSE70L/Q3iFXkSzlaXY1ShS&#10;KPTgRSsrvT03z82ym5dtkur235tCweMwM98wy/VgO3EhHxrHCp6nGQjiyumGawWHz/fJHESIyBo7&#10;x6TglwKsVw+jJRbaXXlHl32sRYJwKFCBibEvpAyVIYth6nri5J2dtxiT9LXUHq8Jbjs5y7IXabHh&#10;tGCwpzdDVbv/sQrkfDv+9ptT3pbt8fhqyqrsv7ZKPT0OmwWISEO8h//bH1pBPsvh70w6AnJ1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9eEbGAAAA3AAAAA8AAAAAAAAA&#10;AAAAAAAAoQIAAGRycy9kb3ducmV2LnhtbFBLBQYAAAAABAAEAPkAAACUAwAAAAA=&#10;"/>
                      <v:line id="直线 1318" o:spid="_x0000_s1035" style="position:absolute;visibility:visible;mso-wrap-style:square" from="2640,10179" to="2640,111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oPccMAAADcAAAADwAAAGRycy9kb3ducmV2LnhtbESPQYvCMBSE7wv+h/AEb5paVNyuUURQ&#10;BFFR97K3R/Nsi81LaaKt/94Iwh6HmfmGmS1aU4oH1a6wrGA4iEAQp1YXnCn4vaz7UxDOI2ssLZOC&#10;JzlYzDtfM0y0bfhEj7PPRICwS1BB7n2VSOnSnAy6ga2Ig3e1tUEfZJ1JXWMT4KaUcRRNpMGCw0KO&#10;Fa1ySm/nu1GwO/ydKI423+n42eyOfr2XVbtXqtdtlz8gPLX+P/xpb7WCUTyG95lwBOT8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16D3HDAAAA3AAAAA8AAAAAAAAAAAAA&#10;AAAAoQIAAGRycy9kb3ducmV2LnhtbFBLBQYAAAAABAAEAPkAAACRAwAAAAA=&#10;" strokeweight=".25pt">
                        <v:stroke dashstyle="dash"/>
                      </v:line>
                      <v:line id="直线 1319" o:spid="_x0000_s1036" style="position:absolute;flip:x;visibility:visible;mso-wrap-style:square" from="2190,11082" to="2644,11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Ojk8MAAADcAAAADwAAAGRycy9kb3ducmV2LnhtbESP0YrCMBRE3xf8h3AFXxZNt0iR2lRE&#10;qohPu+oHXJtrW2xuSpPV+vdGWNjHYWbOMNlqMK24U+8aywq+ZhEI4tLqhisF59N2ugDhPLLG1jIp&#10;eJKDVT76yDDV9sE/dD/6SgQIuxQV1N53qZSurMmgm9mOOHhX2xv0QfaV1D0+Aty0Mo6iRBpsOCzU&#10;2NGmpvJ2/DUK4oPh4ewuu0VCVn5+F0UTPQulJuNhvQThafD/4b/2XiuYxwm8z4QjIPM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Vjo5PDAAAA3AAAAA8AAAAAAAAAAAAA&#10;AAAAoQIAAGRycy9kb3ducmV2LnhtbFBLBQYAAAAABAAEAPkAAACRAwAAAAA=&#10;" strokeweight=".5pt">
                        <v:stroke dashstyle="dash"/>
                      </v:line>
                      <v:line id="直线 1320" o:spid="_x0000_s1037" style="position:absolute;visibility:visible;mso-wrap-style:square" from="2610,11097" to="4027,11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UGOS8UAAADcAAAADwAAAGRycy9kb3ducmV2LnhtbESPQWvCQBSE7wX/w/IEL9JsGlpToqtY&#10;oVAPLTUtnh/ZZxLMvg3ZbRL/vSsIPQ4z8w2z2oymET11rras4CmKQRAXVtdcKvj9eX98BeE8ssbG&#10;Mim4kIPNevKwwkzbgQ/U574UAcIuQwWV920mpSsqMugi2xIH72Q7gz7IrpS6wyHATSOTOF5IgzWH&#10;hQpb2lVUnPM/o4Bpfiw/G25NPKb7t++jTF++eqVm03G7BOFp9P/he/tDK3hOUridCUdAr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UGOS8UAAADcAAAADwAAAAAAAAAA&#10;AAAAAAChAgAAZHJzL2Rvd25yZXYueG1sUEsFBgAAAAAEAAQA+QAAAJMDAAAAAA==&#10;" strokeweight=".5pt">
                        <v:stroke dashstyle="dash"/>
                      </v:line>
                      <v:line id="直线 1321" o:spid="_x0000_s1038" style="position:absolute;visibility:visible;mso-wrap-style:square" from="2160,10509" to="3577,113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qvl70AAADcAAAADwAAAGRycy9kb3ducmV2LnhtbERPyw7BQBTdS/zD5ErsmBLxKEMQEkuK&#10;xPKmc7WNzp2mM6i/NwuJ5cl5L1aNKcWLaldYVjDoRyCIU6sLzhRczvveFITzyBpLy6TgQw5Wy3Zr&#10;gbG2bz7RK/GZCCHsYlSQe1/FUro0J4OubyviwN1tbdAHWGdS1/gO4aaUwygaS4MFh4YcK9rmlD6S&#10;p1Fw5Zvf7z7HbGwn9rybPU/rLW+U6naa9RyEp8b/xT/3QSsYDcPacCYcAbn8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6ar5e9AAAA3AAAAA8AAAAAAAAAAAAAAAAAoQIA&#10;AGRycy9kb3ducmV2LnhtbFBLBQYAAAAABAAEAPkAAACLAwAAAAA=&#10;">
                        <v:stroke startarrow="block" startarrowwidth="narrow"/>
                        <o:lock v:ext="edit" aspectratio="t"/>
                      </v:line>
                      <v:line id="直线 1322" o:spid="_x0000_s1039" style="position:absolute;rotation:90;visibility:visible;mso-wrap-style:square" from="2460,10004" to="2819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3JeW8UAAADcAAAADwAAAGRycy9kb3ducmV2LnhtbESPQWsCMRSE74L/IbxCbzWrFKnrZqWK&#10;0kIRceult8fmubu4eQmbVNN/3xQKHoeZ+YYpVtH04kqD7ywrmE4yEMS11R03Ck6fu6cXED4ga+wt&#10;k4If8rAqx6MCc21vfKRrFRqRIOxzVNCG4HIpfd2SQT+xjjh5ZzsYDEkOjdQD3hLc9HKWZXNpsOO0&#10;0KKjTUv1pfo2CszbnA6b/Sl+uP3Obadf64teR6UeH+LrEkSgGO7h//a7VvA8W8DfmXQEZP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3JeW8UAAADcAAAADwAAAAAAAAAA&#10;AAAAAAChAgAAZHJzL2Rvd25yZXYueG1sUEsFBgAAAAAEAAQA+QAAAJMDAAAAAA==&#10;" strokeweight=".5pt">
                        <v:stroke startarrow="block" startarrowwidth="narrow"/>
                      </v:line>
                      <v:line id="直线 1323" o:spid="_x0000_s1040" style="position:absolute;visibility:visible;mso-wrap-style:square" from="4021,11097" to="4380,11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rtTcAAAADcAAAADwAAAGRycy9kb3ducmV2LnhtbERPy6rCMBDdC/5DGMGdpupVtBpFBNGF&#10;C18Ll0MztsVmUppYq19/sxBcHs57sWpMIWqqXG5ZwaAfgSBOrM45VXC9bHtTEM4jaywsk4I3OVgt&#10;260Fxtq++ET12acihLCLUUHmfRlL6ZKMDLq+LYkDd7eVQR9glUpd4SuEm0IOo2giDeYcGjIsaZNR&#10;8jg/jYJDPdp5vB15e8v379lnMj5uZqVS3U6znoPw1Pif+OveawV/ozA/nAlHQC7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V67U3AAAAA3AAAAA8AAAAAAAAAAAAAAAAA&#10;oQIAAGRycy9kb3ducmV2LnhtbFBLBQYAAAAABAAEAPkAAACOAwAAAAA=&#10;" strokeweight=".5pt">
                        <v:stroke endarrow="block" endarrowwidth="narrow" endarrowlength="long"/>
                      </v:line>
                      <v:line id="直线 1324" o:spid="_x0000_s1041" style="position:absolute;flip:x;visibility:visible;mso-wrap-style:square" from="1815,11349" to="2269,11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S928UAAADcAAAADwAAAGRycy9kb3ducmV2LnhtbESPT2vCQBTE70K/w/IKvekmttiSugYR&#10;hfSolpLeHtmXPzT7NmZXTb69Kwg9DjPzG2aZDqYVF+pdY1lBPItAEBdWN1wp+D7uph8gnEfW2Fom&#10;BSM5SFdPkyUm2l55T5eDr0SAsEtQQe19l0jpipoMupntiINX2t6gD7KvpO7xGuCmlfMoWkiDDYeF&#10;Gjva1FT8Hc5GQX7K8bc8/Xz5ox7ft/ssG9sqU+rleVh/gvA0+P/wo51pBW+vMdzPhCMgV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XS928UAAADcAAAADwAAAAAAAAAA&#10;AAAAAAChAgAAZHJzL2Rvd25yZXYueG1sUEsFBgAAAAAEAAQA+QAAAJMDAAAAAA==&#10;">
                        <v:stroke endarrow="block" endarrowwidth="narrow"/>
                      </v:line>
                      <v:shape id="文本框 1325" o:spid="_x0000_s1042" type="#_x0000_t202" style="position:absolute;left:3450;top:11313;width:72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xNNcUA&#10;AADcAAAADwAAAGRycy9kb3ducmV2LnhtbESPS2vDMBCE74H8B7GB3hqpeZTEtRxCQqGnhOYFvS3W&#10;xja1VsZSY/ffV4FCjsPMfMOkq97W4katrxxreBkrEMS5MxUXGk7H9+cFCB+QDdaOScMveVhlw0GK&#10;iXEdf9LtEAoRIewT1FCG0CRS+rwki37sGuLoXV1rMUTZFtK02EW4reVEqVdpseK4UGJDm5Ly78OP&#10;1XDeXb8uM7UvtnbedK5Xku1Sav006tdvIAL14RH+b38YDbPpBO5n4hGQ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zE01xQAAANwAAAAPAAAAAAAAAAAAAAAAAJgCAABkcnMv&#10;ZG93bnJldi54bWxQSwUGAAAAAAQABAD1AAAAigMAAAAA&#10;" filled="f" stroked="f">
                        <v:textbox>
                          <w:txbxContent>
                            <w:p w:rsidR="000813BE" w:rsidRDefault="000813BE" w:rsidP="000813BE">
                              <w:r>
                                <w:rPr>
                                  <w:rFonts w:ascii="宋体" w:hAnsi="宋体" w:hint="eastAsia"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  <v:shape id="文本框 1326" o:spid="_x0000_s1043" type="#_x0000_t202" style="position:absolute;left:2100;top:10599;width:72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DorsQA&#10;AADcAAAADwAAAGRycy9kb3ducmV2LnhtbESPT2vCQBTE7wW/w/KE3nTXPxUbXUUUwVOLaS14e2Sf&#10;STD7NmS3Jn57tyD0OMzMb5jlurOVuFHjS8caRkMFgjhzpuRcw/fXfjAH4QOywcoxabiTh/Wq97LE&#10;xLiWj3RLQy4ihH2CGooQ6kRKnxVk0Q9dTRy9i2sshiibXJoG2wi3lRwrNZMWS44LBda0LSi7pr9W&#10;w+njcv6Zqs98Z9/q1nVKsn2XWr/2u80CRKAu/Ief7YPRMJ1M4O9MPAJy9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+A6K7EAAAA3AAAAA8AAAAAAAAAAAAAAAAAmAIAAGRycy9k&#10;b3ducmV2LnhtbFBLBQYAAAAABAAEAPUAAACJAwAAAAA=&#10;" filled="f" stroked="f">
                        <v:textbox>
                          <w:txbxContent>
                            <w:p w:rsidR="000813BE" w:rsidRDefault="000813BE" w:rsidP="000813BE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</w:rPr>
                                <w:t>F</w:t>
                              </w:r>
                            </w:p>
                          </w:txbxContent>
                        </v:textbox>
                      </v:shape>
                      <v:shape id="文本框 1327" o:spid="_x0000_s1044" type="#_x0000_t202" style="position:absolute;left:2595;top:9597;width:72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lw2sQA&#10;AADcAAAADwAAAGRycy9kb3ducmV2LnhtbESPT2vCQBTE7wW/w/IEb7prTcVGV5GK4MninxZ6e2Sf&#10;STD7NmRXk377riD0OMzMb5jFqrOVuFPjS8caxiMFgjhzpuRcw/m0Hc5A+IBssHJMGn7Jw2rZe1lg&#10;alzLB7ofQy4ihH2KGooQ6lRKnxVk0Y9cTRy9i2sshiibXJoG2wi3lXxVaiotlhwXCqzpo6DserxZ&#10;DV/7y893oj7zjX2rW9cpyfZdaj3od+s5iEBd+A8/2zujIZkk8DgTj4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BpcNrEAAAA3AAAAA8AAAAAAAAAAAAAAAAAmAIAAGRycy9k&#10;b3ducmV2LnhtbFBLBQYAAAAABAAEAPUAAACJAwAAAAA=&#10;" filled="f" stroked="f">
                        <v:textbox>
                          <w:txbxContent>
                            <w:p w:rsidR="000813BE" w:rsidRDefault="000813BE" w:rsidP="000813BE">
                              <w:proofErr w:type="gramStart"/>
                              <w:r>
                                <w:rPr>
                                  <w:rFonts w:ascii="宋体" w:hAnsi="宋体" w:hint="eastAsia"/>
                                </w:rPr>
                                <w:t>z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文本框 1328" o:spid="_x0000_s1045" type="#_x0000_t202" style="position:absolute;left:2505;top:11280;width:72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XVQcQA&#10;AADcAAAADwAAAGRycy9kb3ducmV2LnhtbESPQWvCQBSE74L/YXlCb3VXq8XGbERaCp4qTWvB2yP7&#10;TILZtyG7NfHfd4WCx2FmvmHSzWAbcaHO1441zKYKBHHhTM2lhu+v98cVCB+QDTaOScOVPGyy8SjF&#10;xLieP+mSh1JECPsENVQhtImUvqjIop+6ljh6J9dZDFF2pTQd9hFuGzlX6llarDkuVNjSa0XFOf+1&#10;Gg4fp+PPQu3LN7tsezcoyfZFav0wGbZrEIGGcA//t3dGw+JpCbcz8QjI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8l1UHEAAAA3AAAAA8AAAAAAAAAAAAAAAAAmAIAAGRycy9k&#10;b3ducmV2LnhtbFBLBQYAAAAABAAEAPUAAACJAwAAAAA=&#10;" filled="f" stroked="f">
                        <v:textbox>
                          <w:txbxContent>
                            <w:p w:rsidR="000813BE" w:rsidRDefault="000813BE" w:rsidP="000813BE">
                              <w:proofErr w:type="gramStart"/>
                              <w:r>
                                <w:rPr>
                                  <w:rFonts w:ascii="宋体" w:hAnsi="宋体" w:hint="eastAsia"/>
                                </w:rPr>
                                <w:t>a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文本框 1329" o:spid="_x0000_s1046" type="#_x0000_t202" style="position:absolute;left:3210;top:10683;width:72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/dLN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/Jx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/3SzbEAAAA3AAAAA8AAAAAAAAAAAAAAAAAmAIAAGRycy9k&#10;b3ducmV2LnhtbFBLBQYAAAAABAAEAPUAAACJAwAAAAA=&#10;" filled="f" stroked="f">
                        <v:textbox>
                          <w:txbxContent>
                            <w:p w:rsidR="000813BE" w:rsidRDefault="000813BE" w:rsidP="000813BE">
                              <w:proofErr w:type="gramStart"/>
                              <w:r>
                                <w:rPr>
                                  <w:rFonts w:ascii="宋体" w:hAnsi="宋体" w:hint="eastAsia"/>
                                </w:rPr>
                                <w:t>b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文本框 1330" o:spid="_x0000_s1047" type="#_x0000_t202" style="position:absolute;left:3780;top:11037;width:72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vurcQA&#10;AADcAAAADwAAAGRycy9kb3ducmV2LnhtbESPT2sCMRTE74LfIbyCN03aWrVbo5SK0JPiX/D22Dx3&#10;Fzcvyya6229vCoLHYWZ+w0znrS3FjWpfONbwOlAgiFNnCs407HfL/gSED8gGS8ek4Y88zGfdzhQT&#10;4xre0G0bMhEh7BPUkIdQJVL6NCeLfuAq4uidXW0xRFln0tTYRLgt5ZtSI2mx4LiQY0U/OaWX7dVq&#10;OKzOp+NQrbOF/aga1yrJ9lNq3Xtpv79ABGrDM/xo/xoNw/cx/J+JR0DO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77q3EAAAA3AAAAA8AAAAAAAAAAAAAAAAAmAIAAGRycy9k&#10;b3ducmV2LnhtbFBLBQYAAAAABAAEAPUAAACJAwAAAAA=&#10;" filled="f" stroked="f">
                        <v:textbox>
                          <w:txbxContent>
                            <w:p w:rsidR="000813BE" w:rsidRDefault="000813BE" w:rsidP="000813BE">
                              <w:proofErr w:type="gramStart"/>
                              <w:r>
                                <w:rPr>
                                  <w:rFonts w:ascii="宋体" w:hAnsi="宋体" w:hint="eastAsia"/>
                                </w:rPr>
                                <w:t>c</w:t>
                              </w:r>
                              <w:proofErr w:type="gramEnd"/>
                            </w:p>
                            <w:p w:rsidR="000813BE" w:rsidRDefault="000813BE" w:rsidP="000813BE"/>
                          </w:txbxContent>
                        </v:textbox>
                      </v:shape>
                      <w10:wrap type="square"/>
                    </v:group>
                  </w:pict>
                </mc:Fallback>
              </mc:AlternateContent>
            </w:r>
            <w:r w:rsidR="001A1E07">
              <w:rPr>
                <w:rFonts w:ascii="宋体" w:hAnsi="宋体" w:hint="eastAsia"/>
                <w:szCs w:val="21"/>
              </w:rPr>
              <w:t>4、刚体的平面运动可分解为</w:t>
            </w:r>
            <w:bookmarkStart w:id="2" w:name="OLE_LINK3"/>
            <w:bookmarkStart w:id="3" w:name="OLE_LINK4"/>
            <w:r w:rsidR="001A1E07">
              <w:rPr>
                <w:rFonts w:ascii="宋体" w:hAnsi="宋体"/>
                <w:szCs w:val="21"/>
                <w:u w:val="single"/>
              </w:rPr>
              <w:t xml:space="preserve"> </w:t>
            </w:r>
            <w:r w:rsidR="001A1E07">
              <w:rPr>
                <w:rFonts w:ascii="宋体" w:hAnsi="宋体" w:hint="eastAsia"/>
                <w:szCs w:val="21"/>
                <w:u w:val="single"/>
              </w:rPr>
              <w:t xml:space="preserve"> </w:t>
            </w:r>
            <w:r w:rsidR="00357EC4">
              <w:rPr>
                <w:rFonts w:ascii="宋体" w:hAnsi="宋体" w:hint="eastAsia"/>
                <w:szCs w:val="21"/>
                <w:u w:val="single"/>
              </w:rPr>
              <w:t>平动</w:t>
            </w:r>
            <w:r w:rsidR="001A1E07">
              <w:rPr>
                <w:rFonts w:ascii="宋体" w:hAnsi="宋体" w:hint="eastAsia"/>
                <w:szCs w:val="21"/>
                <w:u w:val="single"/>
              </w:rPr>
              <w:t xml:space="preserve"> </w:t>
            </w:r>
            <w:r w:rsidR="001A1E07">
              <w:rPr>
                <w:rFonts w:ascii="宋体" w:hAnsi="宋体"/>
                <w:szCs w:val="21"/>
                <w:u w:val="single"/>
              </w:rPr>
              <w:t xml:space="preserve">  </w:t>
            </w:r>
            <w:r w:rsidR="001A1E07"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r w:rsidR="001A1E07">
              <w:rPr>
                <w:rFonts w:ascii="宋体" w:hAnsi="宋体" w:hint="eastAsia"/>
                <w:szCs w:val="21"/>
                <w:u w:val="single"/>
              </w:rPr>
              <w:t xml:space="preserve">     </w:t>
            </w:r>
            <w:bookmarkEnd w:id="2"/>
            <w:bookmarkEnd w:id="3"/>
            <w:r w:rsidR="001A1E07" w:rsidRPr="00E24C46">
              <w:rPr>
                <w:rFonts w:ascii="宋体" w:hAnsi="宋体" w:hint="eastAsia"/>
                <w:szCs w:val="21"/>
              </w:rPr>
              <w:t>和</w:t>
            </w:r>
            <w:r w:rsidR="001A1E07">
              <w:rPr>
                <w:rFonts w:ascii="宋体" w:hAnsi="宋体"/>
                <w:szCs w:val="21"/>
                <w:u w:val="single"/>
              </w:rPr>
              <w:t xml:space="preserve"> </w:t>
            </w:r>
            <w:r w:rsidR="001A1E07">
              <w:rPr>
                <w:rFonts w:ascii="宋体" w:hAnsi="宋体" w:hint="eastAsia"/>
                <w:szCs w:val="21"/>
                <w:u w:val="single"/>
              </w:rPr>
              <w:t xml:space="preserve"> </w:t>
            </w:r>
            <w:r w:rsidR="00357EC4">
              <w:rPr>
                <w:rFonts w:ascii="宋体" w:hAnsi="宋体" w:hint="eastAsia"/>
                <w:szCs w:val="21"/>
                <w:u w:val="single"/>
              </w:rPr>
              <w:t>转动</w:t>
            </w:r>
            <w:r w:rsidR="001A1E07">
              <w:rPr>
                <w:rFonts w:ascii="宋体" w:hAnsi="宋体" w:hint="eastAsia"/>
                <w:szCs w:val="21"/>
                <w:u w:val="single"/>
              </w:rPr>
              <w:t xml:space="preserve">  </w:t>
            </w:r>
            <w:r w:rsidR="001A1E07">
              <w:rPr>
                <w:rFonts w:ascii="宋体" w:hAnsi="宋体"/>
                <w:szCs w:val="21"/>
                <w:u w:val="single"/>
              </w:rPr>
              <w:t xml:space="preserve">  </w:t>
            </w:r>
            <w:r w:rsidR="001A1E07" w:rsidRPr="008E62FA">
              <w:rPr>
                <w:rFonts w:ascii="宋体" w:hAnsi="宋体"/>
                <w:szCs w:val="21"/>
                <w:u w:val="single"/>
              </w:rPr>
              <w:t xml:space="preserve"> </w:t>
            </w:r>
            <w:r w:rsidR="001A1E07">
              <w:rPr>
                <w:rFonts w:ascii="宋体" w:hAnsi="宋体" w:hint="eastAsia"/>
                <w:szCs w:val="21"/>
                <w:u w:val="single"/>
              </w:rPr>
              <w:t xml:space="preserve">    </w:t>
            </w:r>
            <w:r w:rsidR="001A1E07" w:rsidRPr="00E24C46">
              <w:rPr>
                <w:rFonts w:ascii="宋体" w:hAnsi="宋体" w:hint="eastAsia"/>
                <w:szCs w:val="21"/>
              </w:rPr>
              <w:t>。</w:t>
            </w:r>
          </w:p>
          <w:p w:rsidR="001A1E07" w:rsidRPr="00A67AC8" w:rsidRDefault="001A1E07" w:rsidP="005A47C3">
            <w:pPr>
              <w:adjustRightInd w:val="0"/>
              <w:snapToGrid w:val="0"/>
              <w:ind w:leftChars="50" w:left="420" w:hangingChars="150" w:hanging="315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5、</w:t>
            </w:r>
            <w:r w:rsidR="000813BE">
              <w:rPr>
                <w:rFonts w:hint="eastAsia"/>
                <w:szCs w:val="21"/>
              </w:rPr>
              <w:t>在边长为</w:t>
            </w:r>
            <w:r w:rsidR="000813BE">
              <w:rPr>
                <w:rFonts w:hint="eastAsia"/>
                <w:szCs w:val="21"/>
              </w:rPr>
              <w:t>a</w:t>
            </w:r>
            <w:r w:rsidR="000813BE">
              <w:rPr>
                <w:rFonts w:hint="eastAsia"/>
                <w:szCs w:val="21"/>
              </w:rPr>
              <w:t>、</w:t>
            </w:r>
            <w:r w:rsidR="000813BE">
              <w:rPr>
                <w:rFonts w:hint="eastAsia"/>
                <w:szCs w:val="21"/>
              </w:rPr>
              <w:t>b</w:t>
            </w:r>
            <w:r w:rsidR="000813BE">
              <w:rPr>
                <w:rFonts w:hint="eastAsia"/>
                <w:szCs w:val="21"/>
              </w:rPr>
              <w:t>、</w:t>
            </w:r>
            <w:r w:rsidR="000813BE">
              <w:rPr>
                <w:rFonts w:hint="eastAsia"/>
                <w:szCs w:val="21"/>
              </w:rPr>
              <w:t>c</w:t>
            </w:r>
            <w:r w:rsidR="000813BE">
              <w:rPr>
                <w:rFonts w:hint="eastAsia"/>
                <w:szCs w:val="21"/>
              </w:rPr>
              <w:t>的长方体的点</w:t>
            </w:r>
            <w:r w:rsidR="000813BE">
              <w:rPr>
                <w:rFonts w:hint="eastAsia"/>
                <w:szCs w:val="21"/>
              </w:rPr>
              <w:t>A</w:t>
            </w:r>
            <w:r w:rsidR="000813BE">
              <w:rPr>
                <w:rFonts w:hint="eastAsia"/>
                <w:szCs w:val="21"/>
              </w:rPr>
              <w:t>上作用有力</w:t>
            </w:r>
            <w:r w:rsidR="000813BE">
              <w:rPr>
                <w:rFonts w:hint="eastAsia"/>
                <w:szCs w:val="21"/>
              </w:rPr>
              <w:t>F</w:t>
            </w:r>
            <w:r w:rsidR="000813BE">
              <w:rPr>
                <w:rFonts w:hint="eastAsia"/>
                <w:szCs w:val="21"/>
              </w:rPr>
              <w:t>，如图所示。则力在轴</w:t>
            </w:r>
            <w:r w:rsidR="000813BE">
              <w:rPr>
                <w:rFonts w:hint="eastAsia"/>
                <w:szCs w:val="21"/>
              </w:rPr>
              <w:t>y</w:t>
            </w:r>
            <w:r w:rsidR="000813BE">
              <w:rPr>
                <w:rFonts w:hint="eastAsia"/>
                <w:szCs w:val="21"/>
              </w:rPr>
              <w:t>的投影</w:t>
            </w:r>
            <w:proofErr w:type="gramStart"/>
            <w:r w:rsidR="000813BE">
              <w:rPr>
                <w:rFonts w:hint="eastAsia"/>
                <w:szCs w:val="21"/>
              </w:rPr>
              <w:t>矩</w:t>
            </w:r>
            <w:proofErr w:type="spellStart"/>
            <w:proofErr w:type="gramEnd"/>
            <w:r w:rsidR="000813BE">
              <w:rPr>
                <w:rFonts w:hint="eastAsia"/>
                <w:bCs/>
                <w:szCs w:val="21"/>
              </w:rPr>
              <w:t>F</w:t>
            </w:r>
            <w:r w:rsidR="000813BE">
              <w:rPr>
                <w:rFonts w:hint="eastAsia"/>
                <w:szCs w:val="21"/>
                <w:vertAlign w:val="subscript"/>
              </w:rPr>
              <w:t>y</w:t>
            </w:r>
            <w:proofErr w:type="spellEnd"/>
            <w:r w:rsidR="000813BE">
              <w:rPr>
                <w:rFonts w:hint="eastAsia"/>
                <w:szCs w:val="21"/>
              </w:rPr>
              <w:t>为</w:t>
            </w:r>
            <w:r w:rsidR="008A0B1C" w:rsidRPr="008A0B1C">
              <w:rPr>
                <w:position w:val="-30"/>
                <w:szCs w:val="21"/>
                <w:u w:val="single"/>
              </w:rPr>
              <w:object w:dxaOrig="1160" w:dyaOrig="680">
                <v:shape id="_x0000_i1027" type="#_x0000_t75" style="width:57.75pt;height:33.75pt" o:ole="">
                  <v:imagedata r:id="rId10" o:title=""/>
                </v:shape>
                <o:OLEObject Type="Embed" ProgID="Equation.DSMT4" ShapeID="_x0000_i1027" DrawAspect="Content" ObjectID="_1545627166" r:id="rId11"/>
              </w:object>
            </w:r>
            <w:r w:rsidR="000813BE">
              <w:rPr>
                <w:rFonts w:hint="eastAsia"/>
                <w:szCs w:val="21"/>
              </w:rPr>
              <w:t>，对轴</w:t>
            </w:r>
            <w:r w:rsidR="000813BE">
              <w:rPr>
                <w:rFonts w:hint="eastAsia"/>
                <w:szCs w:val="21"/>
              </w:rPr>
              <w:t>z</w:t>
            </w:r>
            <w:r w:rsidR="000813BE">
              <w:rPr>
                <w:rFonts w:hint="eastAsia"/>
                <w:szCs w:val="21"/>
              </w:rPr>
              <w:t>的矩</w:t>
            </w:r>
            <w:proofErr w:type="spellStart"/>
            <w:r w:rsidR="000813BE">
              <w:rPr>
                <w:rFonts w:hint="eastAsia"/>
                <w:szCs w:val="21"/>
              </w:rPr>
              <w:t>M</w:t>
            </w:r>
            <w:r w:rsidR="000813BE">
              <w:rPr>
                <w:rFonts w:hint="eastAsia"/>
                <w:szCs w:val="21"/>
                <w:vertAlign w:val="subscript"/>
              </w:rPr>
              <w:t>z</w:t>
            </w:r>
            <w:proofErr w:type="spellEnd"/>
            <w:r w:rsidR="000813BE">
              <w:rPr>
                <w:rFonts w:hint="eastAsia"/>
                <w:szCs w:val="21"/>
              </w:rPr>
              <w:t>（</w:t>
            </w:r>
            <w:r w:rsidR="000813BE">
              <w:rPr>
                <w:rFonts w:hint="eastAsia"/>
                <w:b/>
                <w:szCs w:val="21"/>
              </w:rPr>
              <w:t>F</w:t>
            </w:r>
            <w:r w:rsidR="000813BE">
              <w:rPr>
                <w:rFonts w:hint="eastAsia"/>
                <w:szCs w:val="21"/>
              </w:rPr>
              <w:t>）为</w:t>
            </w:r>
            <w:r w:rsidR="000813BE">
              <w:rPr>
                <w:rFonts w:hint="eastAsia"/>
                <w:szCs w:val="21"/>
              </w:rPr>
              <w:t xml:space="preserve"> </w:t>
            </w:r>
            <w:r w:rsidR="008A0B1C" w:rsidRPr="008A0B1C">
              <w:rPr>
                <w:position w:val="-30"/>
                <w:szCs w:val="21"/>
                <w:u w:val="single"/>
              </w:rPr>
              <w:object w:dxaOrig="1300" w:dyaOrig="680">
                <v:shape id="_x0000_i1028" type="#_x0000_t75" style="width:65.25pt;height:33.75pt" o:ole="">
                  <v:imagedata r:id="rId12" o:title=""/>
                </v:shape>
                <o:OLEObject Type="Embed" ProgID="Equation.DSMT4" ShapeID="_x0000_i1028" DrawAspect="Content" ObjectID="_1545627167" r:id="rId13"/>
              </w:object>
            </w:r>
            <w:r w:rsidR="000813BE">
              <w:rPr>
                <w:rFonts w:hint="eastAsia"/>
                <w:szCs w:val="21"/>
              </w:rPr>
              <w:t>。</w:t>
            </w:r>
          </w:p>
          <w:p w:rsidR="000C401F" w:rsidRDefault="000C401F"/>
          <w:p w:rsidR="009F5511" w:rsidRDefault="009F5511"/>
          <w:p w:rsidR="00B5776F" w:rsidRDefault="00B5776F"/>
          <w:p w:rsidR="000C401F" w:rsidRDefault="004002F6">
            <w:r>
              <w:rPr>
                <w:rFonts w:hint="eastAsia"/>
              </w:rPr>
              <w:t>二、</w:t>
            </w:r>
            <w:r w:rsidR="004F0F4B">
              <w:rPr>
                <w:rFonts w:hint="eastAsia"/>
              </w:rPr>
              <w:t>作图题（</w:t>
            </w:r>
            <w:r w:rsidR="00AC6B68">
              <w:rPr>
                <w:rFonts w:hint="eastAsia"/>
              </w:rPr>
              <w:t>共</w:t>
            </w:r>
            <w:r w:rsidR="00AC6B68">
              <w:rPr>
                <w:rFonts w:hint="eastAsia"/>
              </w:rPr>
              <w:t>16</w:t>
            </w:r>
            <w:r w:rsidR="00AC6B68">
              <w:rPr>
                <w:rFonts w:hint="eastAsia"/>
              </w:rPr>
              <w:t>分</w:t>
            </w:r>
            <w:r w:rsidR="004F0F4B">
              <w:rPr>
                <w:rFonts w:hint="eastAsia"/>
              </w:rPr>
              <w:t>）</w:t>
            </w:r>
          </w:p>
          <w:p w:rsidR="00B5776F" w:rsidRPr="00362C85" w:rsidRDefault="00B5776F" w:rsidP="00B5776F">
            <w:pPr>
              <w:spacing w:line="400" w:lineRule="exact"/>
              <w:ind w:firstLineChars="50" w:firstLine="105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</w:t>
            </w:r>
            <w:r w:rsidRPr="00362C85">
              <w:rPr>
                <w:rFonts w:ascii="宋体" w:hAnsi="宋体" w:hint="eastAsia"/>
                <w:szCs w:val="21"/>
              </w:rPr>
              <w:t>画出图示结构中</w:t>
            </w:r>
            <w:r>
              <w:rPr>
                <w:rFonts w:ascii="宋体" w:hAnsi="宋体" w:hint="eastAsia"/>
                <w:szCs w:val="21"/>
              </w:rPr>
              <w:t>ABC</w:t>
            </w:r>
            <w:r w:rsidRPr="00362C85">
              <w:rPr>
                <w:rFonts w:ascii="宋体" w:hAnsi="宋体" w:hint="eastAsia"/>
                <w:szCs w:val="21"/>
              </w:rPr>
              <w:t>杆的受力图，明确受力方向。各构件自重不计，无摩擦。（</w:t>
            </w:r>
            <w:r w:rsidRPr="00362C85">
              <w:rPr>
                <w:rFonts w:ascii="宋体" w:hAnsi="宋体"/>
                <w:szCs w:val="21"/>
              </w:rPr>
              <w:t>4</w:t>
            </w:r>
            <w:r w:rsidRPr="00362C85">
              <w:rPr>
                <w:rFonts w:ascii="宋体" w:hAnsi="宋体" w:hint="eastAsia"/>
                <w:szCs w:val="21"/>
              </w:rPr>
              <w:t>分）</w:t>
            </w:r>
          </w:p>
          <w:p w:rsidR="00B5776F" w:rsidRPr="00362C85" w:rsidRDefault="003C21C4" w:rsidP="00B5776F">
            <w:pPr>
              <w:spacing w:line="400" w:lineRule="exact"/>
              <w:rPr>
                <w:rFonts w:ascii="宋体" w:hAnsi="宋体"/>
                <w:szCs w:val="21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77024" behindDoc="0" locked="0" layoutInCell="1" allowOverlap="1">
                      <wp:simplePos x="0" y="0"/>
                      <wp:positionH relativeFrom="column">
                        <wp:posOffset>2432685</wp:posOffset>
                      </wp:positionH>
                      <wp:positionV relativeFrom="paragraph">
                        <wp:posOffset>198755</wp:posOffset>
                      </wp:positionV>
                      <wp:extent cx="2428875" cy="2207895"/>
                      <wp:effectExtent l="0" t="0" r="0" b="1905"/>
                      <wp:wrapNone/>
                      <wp:docPr id="305" name="组合 30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28875" cy="2207895"/>
                                <a:chOff x="-257175" y="0"/>
                                <a:chExt cx="2428875" cy="2207895"/>
                              </a:xfrm>
                            </wpg:grpSpPr>
                            <wpg:grpSp>
                              <wpg:cNvPr id="84" name="组合 84"/>
                              <wpg:cNvGrpSpPr/>
                              <wpg:grpSpPr>
                                <a:xfrm>
                                  <a:off x="228600" y="200025"/>
                                  <a:ext cx="1412056" cy="1847850"/>
                                  <a:chOff x="0" y="0"/>
                                  <a:chExt cx="1412056" cy="1847850"/>
                                </a:xfrm>
                              </wpg:grpSpPr>
                              <wps:wsp>
                                <wps:cNvPr id="71" name="直接连接符 71"/>
                                <wps:cNvCnPr/>
                                <wps:spPr>
                                  <a:xfrm flipV="1">
                                    <a:off x="278581" y="0"/>
                                    <a:ext cx="0" cy="1571625"/>
                                  </a:xfrm>
                                  <a:prstGeom prst="line">
                                    <a:avLst/>
                                  </a:prstGeom>
                                  <a:ln w="25400"/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72" name="直接连接符 72"/>
                                <wps:cNvCnPr/>
                                <wps:spPr>
                                  <a:xfrm>
                                    <a:off x="278581" y="600075"/>
                                    <a:ext cx="800100" cy="0"/>
                                  </a:xfrm>
                                  <a:prstGeom prst="line">
                                    <a:avLst/>
                                  </a:prstGeom>
                                  <a:ln w="25400"/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73" name="直接箭头连接符 73"/>
                                <wps:cNvCnPr/>
                                <wps:spPr>
                                  <a:xfrm>
                                    <a:off x="707206" y="209550"/>
                                    <a:ext cx="0" cy="40005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75" name="直接箭头连接符 75"/>
                                <wps:cNvCnPr/>
                                <wps:spPr>
                                  <a:xfrm flipH="1">
                                    <a:off x="1078681" y="600075"/>
                                    <a:ext cx="333375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81" name="直接箭头连接符 81"/>
                                <wps:cNvCnPr/>
                                <wps:spPr>
                                  <a:xfrm>
                                    <a:off x="307156" y="1571625"/>
                                    <a:ext cx="285750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82" name="直接箭头连接符 82"/>
                                <wps:cNvCnPr/>
                                <wps:spPr>
                                  <a:xfrm flipV="1">
                                    <a:off x="288106" y="1543050"/>
                                    <a:ext cx="0" cy="3048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83" name="弧形 83"/>
                                <wps:cNvSpPr/>
                                <wps:spPr>
                                  <a:xfrm rot="7883401">
                                    <a:off x="26168" y="1271588"/>
                                    <a:ext cx="427563" cy="479900"/>
                                  </a:xfrm>
                                  <a:prstGeom prst="arc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294" name="文本框 294"/>
                              <wps:cNvSpPr txBox="1"/>
                              <wps:spPr>
                                <a:xfrm>
                                  <a:off x="904875" y="352425"/>
                                  <a:ext cx="466725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 w:rsidP="003C21C4">
                                    <w:r w:rsidRPr="003C21C4">
                                      <w:t>F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96" name="文本框 296"/>
                              <wps:cNvSpPr txBox="1"/>
                              <wps:spPr>
                                <a:xfrm>
                                  <a:off x="1238250" y="514350"/>
                                  <a:ext cx="933450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5635C9" w:rsidRDefault="003C21C4" w:rsidP="003C21C4">
                                    <w:r w:rsidRPr="003C21C4">
                                      <w:t>F</w:t>
                                    </w:r>
                                    <w:r w:rsidRPr="003C21C4">
                                      <w:rPr>
                                        <w:vertAlign w:val="subscript"/>
                                      </w:rPr>
                                      <w:t>BD</w:t>
                                    </w:r>
                                    <w:r w:rsidR="005635C9">
                                      <w:t xml:space="preserve"> </w:t>
                                    </w:r>
                                    <w:r w:rsidR="005635C9">
                                      <w:rPr>
                                        <w:rFonts w:hint="eastAsia"/>
                                      </w:rPr>
                                      <w:t>（</w:t>
                                    </w:r>
                                    <w:r w:rsidR="005635C9">
                                      <w:t>1</w:t>
                                    </w:r>
                                    <w:r w:rsidR="005635C9">
                                      <w:rPr>
                                        <w:rFonts w:hint="eastAsia"/>
                                      </w:rPr>
                                      <w:t>）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99" name="文本框 299"/>
                              <wps:cNvSpPr txBox="1"/>
                              <wps:spPr>
                                <a:xfrm>
                                  <a:off x="1200150" y="819150"/>
                                  <a:ext cx="466725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 w:rsidP="003C21C4">
                                    <w:r>
                                      <w:t>B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0" name="文本框 300"/>
                              <wps:cNvSpPr txBox="1"/>
                              <wps:spPr>
                                <a:xfrm>
                                  <a:off x="228600" y="0"/>
                                  <a:ext cx="466725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 w:rsidP="003C21C4">
                                    <w:r>
                                      <w:t>C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1" name="文本框 301"/>
                              <wps:cNvSpPr txBox="1"/>
                              <wps:spPr>
                                <a:xfrm>
                                  <a:off x="238125" y="1543050"/>
                                  <a:ext cx="466725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 w:rsidP="003C21C4">
                                    <w:r>
                                      <w:t>A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2" name="文本框 302"/>
                              <wps:cNvSpPr txBox="1"/>
                              <wps:spPr>
                                <a:xfrm>
                                  <a:off x="762000" y="1666875"/>
                                  <a:ext cx="1047750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 w:rsidP="003C21C4">
                                    <w:proofErr w:type="spellStart"/>
                                    <w:r w:rsidRPr="003C21C4">
                                      <w:t>F</w:t>
                                    </w:r>
                                    <w:r>
                                      <w:rPr>
                                        <w:vertAlign w:val="subscript"/>
                                      </w:rPr>
                                      <w:t>Ax</w:t>
                                    </w:r>
                                    <w:proofErr w:type="spellEnd"/>
                                    <w:r w:rsidR="005635C9">
                                      <w:rPr>
                                        <w:rFonts w:hint="eastAsia"/>
                                      </w:rPr>
                                      <w:t>（</w:t>
                                    </w:r>
                                    <w:r w:rsidR="005635C9">
                                      <w:t>1</w:t>
                                    </w:r>
                                    <w:r w:rsidR="005635C9">
                                      <w:rPr>
                                        <w:rFonts w:hint="eastAsia"/>
                                      </w:rPr>
                                      <w:t>）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3" name="文本框 303"/>
                              <wps:cNvSpPr txBox="1"/>
                              <wps:spPr>
                                <a:xfrm>
                                  <a:off x="466725" y="1943100"/>
                                  <a:ext cx="962025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 w:rsidP="003C21C4">
                                    <w:proofErr w:type="spellStart"/>
                                    <w:r w:rsidRPr="003C21C4">
                                      <w:t>F</w:t>
                                    </w:r>
                                    <w:r>
                                      <w:rPr>
                                        <w:vertAlign w:val="subscript"/>
                                      </w:rPr>
                                      <w:t>Ay</w:t>
                                    </w:r>
                                    <w:proofErr w:type="spellEnd"/>
                                    <w:r w:rsidR="005635C9">
                                      <w:rPr>
                                        <w:rFonts w:hint="eastAsia"/>
                                      </w:rPr>
                                      <w:t>（</w:t>
                                    </w:r>
                                    <w:r w:rsidR="005635C9">
                                      <w:t>1</w:t>
                                    </w:r>
                                    <w:r w:rsidR="005635C9">
                                      <w:rPr>
                                        <w:rFonts w:hint="eastAsia"/>
                                      </w:rPr>
                                      <w:t>）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4" name="文本框 304"/>
                              <wps:cNvSpPr txBox="1"/>
                              <wps:spPr>
                                <a:xfrm>
                                  <a:off x="-257175" y="1771650"/>
                                  <a:ext cx="838200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 w:rsidP="003C21C4">
                                    <w:pPr>
                                      <w:rPr>
                                        <w:vertAlign w:val="subscript"/>
                                      </w:rPr>
                                    </w:pPr>
                                    <w:r>
                                      <w:t>M</w:t>
                                    </w:r>
                                    <w:r w:rsidRPr="003C21C4">
                                      <w:rPr>
                                        <w:vertAlign w:val="subscript"/>
                                      </w:rPr>
                                      <w:t>A</w:t>
                                    </w:r>
                                    <w:r w:rsidR="005635C9">
                                      <w:rPr>
                                        <w:rFonts w:hint="eastAsia"/>
                                      </w:rPr>
                                      <w:t>（</w:t>
                                    </w:r>
                                    <w:r w:rsidR="005635C9">
                                      <w:t>1</w:t>
                                    </w:r>
                                    <w:r w:rsidR="005635C9">
                                      <w:rPr>
                                        <w:rFonts w:hint="eastAsia"/>
                                      </w:rPr>
                                      <w:t>）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group id="组合 305" o:spid="_x0000_s1048" style="position:absolute;left:0;text-align:left;margin-left:191.55pt;margin-top:15.65pt;width:191.25pt;height:173.85pt;z-index:251777024;mso-width-relative:margin" coordorigin="-2571" coordsize="24288,220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">
                      <v:group id="组合 84" o:spid="_x0000_s1049" style="position:absolute;left:2286;top:2000;width:14120;height:18478" coordsize="14120,184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xRnsQAAADb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MR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gxRnsQAAADbAAAA&#10;DwAAAAAAAAAAAAAAAACqAgAAZHJzL2Rvd25yZXYueG1sUEsFBgAAAAAEAAQA+gAAAJsDAAAAAA==&#10;">
                        <v:line id="直接连接符 71" o:spid="_x0000_s1050" style="position:absolute;flip:y;visibility:visible;mso-wrap-style:square" from="2785,0" to="2785,15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bezMUAAADbAAAADwAAAGRycy9kb3ducmV2LnhtbESPQWvCQBSE7wX/w/IKvUjdaMWG1FVK&#10;pUG8iFpoj6/ZZzaYfRuyq6b+elcQehxm5htmOu9sLU7U+sqxguEgAUFcOF1xqeBr9/mcgvABWWPt&#10;mBT8kYf5rPcwxUy7M2/otA2liBD2GSowITSZlL4wZNEPXEMcvb1rLYYo21LqFs8Rbms5SpKJtFhx&#10;XDDY0Ieh4rA9WgWOLotv09frdPzrf/J0n69ejrlST4/d+xuIQF34D9/bS63gdQi3L/EH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2bezMUAAADbAAAADwAAAAAAAAAA&#10;AAAAAAChAgAAZHJzL2Rvd25yZXYueG1sUEsFBgAAAAAEAAQA+QAAAJMDAAAAAA==&#10;" strokecolor="black [3200]" strokeweight="2pt">
                          <v:stroke joinstyle="miter"/>
                        </v:line>
                        <v:line id="直接连接符 72" o:spid="_x0000_s1051" style="position:absolute;visibility:visible;mso-wrap-style:square" from="2785,6000" to="10786,6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q5QsQAAADbAAAADwAAAGRycy9kb3ducmV2LnhtbESPQWvCQBSE70L/w/IKvekmEZqYugax&#10;FAqFglE8P7LPbGr2bchuNf333ULB4zAz3zDrarK9uNLoO8cK0kUCgrhxuuNWwfHwNi9A+ICssXdM&#10;Cn7IQ7V5mK2x1O7Ge7rWoRURwr5EBSaEoZTSN4Ys+oUbiKN3dqPFEOXYSj3iLcJtL7MkeZYWO44L&#10;BgfaGWou9bdVUC9Ndj6t8uXqgmmRFR+v+af+Uurpcdq+gAg0hXv4v/2uFeQZ/H2JP0B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qrlCxAAAANsAAAAPAAAAAAAAAAAA&#10;AAAAAKECAABkcnMvZG93bnJldi54bWxQSwUGAAAAAAQABAD5AAAAkgMAAAAA&#10;" strokecolor="black [3200]" strokeweight="2pt">
                          <v:stroke joinstyle="miter"/>
                        </v:line>
                        <v:shapetype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直接箭头连接符 73" o:spid="_x0000_s1052" type="#_x0000_t32" style="position:absolute;left:7072;top:2095;width:0;height:40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XytcMAAADbAAAADwAAAGRycy9kb3ducmV2LnhtbESPT4vCMBTE78J+h/AEb5q64r9qFHUR&#10;1JtVPD+at23Z5qU2Wdv99htB8DjMzG+Y5bo1pXhQ7QrLCoaDCARxanXBmYLrZd+fgXAeWWNpmRT8&#10;kYP16qOzxFjbhs/0SHwmAoRdjApy76tYSpfmZNANbEUcvG9bG/RB1pnUNTYBbkr5GUUTabDgsJBj&#10;Rbuc0p/k1yho0N/m2012322/jod2XN4nl+tJqV633SxAeGr9O/xqH7SC6QieX8IPkK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9l8rXDAAAA2wAAAA8AAAAAAAAAAAAA&#10;AAAAoQIAAGRycy9kb3ducmV2LnhtbFBLBQYAAAAABAAEAPkAAACRAwAAAAA=&#10;" strokecolor="black [3200]" strokeweight=".5pt">
                          <v:stroke endarrow="block" joinstyle="miter"/>
                        </v:shape>
                        <v:shape id="直接箭头连接符 75" o:spid="_x0000_s1053" type="#_x0000_t32" style="position:absolute;left:10786;top:6000;width:3334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KJLMQAAADbAAAADwAAAGRycy9kb3ducmV2LnhtbESPQWvCQBSE70L/w/IKXqRuarSW6CrF&#10;IvVqWkp7e2Zfk9Ds25C31fjv3YLgcZiZb5jluneNOlIntWcDj+MEFHHhbc2lgY/37cMzKAnIFhvP&#10;ZOBMAuvV3WCJmfUn3tMxD6WKEJYMDVQhtJnWUlTkUMa+JY7ej+8chii7UtsOTxHuGj1JkiftsOa4&#10;UGFLm4qK3/zPGUjDVCb76ddc8u/yMLKvaSqfb8YM7/uXBahAfbiFr+2dNTCfwf+X+AP06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4oksxAAAANsAAAAPAAAAAAAAAAAA&#10;AAAAAKECAABkcnMvZG93bnJldi54bWxQSwUGAAAAAAQABAD5AAAAkgMAAAAA&#10;" strokecolor="black [3200]" strokeweight=".5pt">
                          <v:stroke endarrow="block" joinstyle="miter"/>
                        </v:shape>
                        <v:shape id="直接箭头连接符 81" o:spid="_x0000_s1054" type="#_x0000_t32" style="position:absolute;left:3071;top:15716;width:285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65fsEAAADbAAAADwAAAGRycy9kb3ducmV2LnhtbESPzarCMBSE94LvEI7gTlMFRatR/OGC&#10;3p1VXB+aY1tsTmqTa+vbG+GCy2FmvmGW69aU4km1KywrGA0jEMSp1QVnCi7nn8EMhPPIGkvLpOBF&#10;DtarbmeJsbYNn+iZ+EwECLsYFeTeV7GULs3JoBvaijh4N1sb9EHWmdQ1NgFuSjmOoqk0WHBYyLGi&#10;XU7pPfkzChr01/l2kz122/3x0E7Kx/R8+VWq32s3CxCeWv8N/7cPWsFsBJ8v4QfI1R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1Lrl+wQAAANsAAAAPAAAAAAAAAAAAAAAA&#10;AKECAABkcnMvZG93bnJldi54bWxQSwUGAAAAAAQABAD5AAAAjwMAAAAA&#10;" strokecolor="black [3200]" strokeweight=".5pt">
                          <v:stroke endarrow="block" joinstyle="miter"/>
                        </v:shape>
                        <v:shape id="直接箭头连接符 82" o:spid="_x0000_s1055" type="#_x0000_t32" style="position:absolute;left:2881;top:15430;width:0;height:30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5hf8QAAADbAAAADwAAAGRycy9kb3ducmV2LnhtbESPQWvCQBSE70L/w/IEL1I3TcRKdJVS&#10;KfZqKqW9vWafSTD7NuRtNf77bqHQ4zAz3zDr7eBadaFeGs8GHmYJKOLS24YrA8e3l/slKAnIFlvP&#10;ZOBGAtvN3WiNufVXPtClCJWKEJYcDdQhdLnWUtbkUGa+I47eyfcOQ5R9pW2P1wh3rU6TZKEdNhwX&#10;auzouabyXHw7A1mYS3qYfzxK8Vl9Te0uy+R9b8xkPDytQAUawn/4r/1qDSxT+P0Sf4De/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3mF/xAAAANsAAAAPAAAAAAAAAAAA&#10;AAAAAKECAABkcnMvZG93bnJldi54bWxQSwUGAAAAAAQABAD5AAAAkgMAAAAA&#10;" strokecolor="black [3200]" strokeweight=".5pt">
                          <v:stroke endarrow="block" joinstyle="miter"/>
                        </v:shape>
                        <v:shape id="弧形 83" o:spid="_x0000_s1056" style="position:absolute;left:262;top:12715;width:4276;height:4799;rotation:8610776fd;visibility:visible;mso-wrap-style:square;v-text-anchor:middle" coordsize="427563,4799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ozBsYA&#10;AADbAAAADwAAAGRycy9kb3ducmV2LnhtbESPQWvCQBSE74L/YXlCL1I3tigSXUUFaZVCqfbS2yP7&#10;TKLZtzG70eiv7wqCx2FmvmEms8YU4kyVyy0r6PciEMSJ1TmnCn53q9cRCOeRNRaWScGVHMym7dYE&#10;Y20v/EPnrU9FgLCLUUHmfRlL6ZKMDLqeLYmDt7eVQR9klUpd4SXATSHfomgoDeYcFjIsaZlRctzW&#10;RsHxb7GZu93mi9L1d+0Og+7t41Qr9dJp5mMQnhr/DD/an1rB6B3uX8IPkN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OozBsYAAADbAAAADwAAAAAAAAAAAAAAAACYAgAAZHJz&#10;L2Rvd25yZXYueG1sUEsFBgAAAAAEAAQA9QAAAIsDAAAAAA==&#10;" path="m213781,nsc331850,,427563,107429,427563,239950r-213781,c213782,159967,213781,79983,213781,xem213781,nfc331850,,427563,107429,427563,239950e" filled="f" strokecolor="black [3200]" strokeweight=".5pt">
                          <v:stroke endarrow="block" joinstyle="miter"/>
                          <v:path arrowok="t" o:connecttype="custom" o:connectlocs="213781,0;427563,239950" o:connectangles="0,0"/>
                        </v:shape>
                      </v:group>
                      <v:shape id="文本框 294" o:spid="_x0000_s1057" type="#_x0000_t202" style="position:absolute;left:9048;top:3524;width:4668;height:2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D4+8cA&#10;AADcAAAADwAAAGRycy9kb3ducmV2LnhtbESPzWvCQBTE7wX/h+UJ3urG0BaNWUUC0lLswY+Lt2f2&#10;5QOzb2N21dS/vlso9DjMzG+YdNmbRtyoc7VlBZNxBII4t7rmUsFhv36egnAeWWNjmRR8k4PlYvCU&#10;YqLtnbd02/lSBAi7BBVU3reJlC6vyKAb25Y4eIXtDPogu1LqDu8BbhoZR9GbNFhzWKiwpayi/Ly7&#10;GgWf2foLt6fYTB9N9r4pVu3lcHxVajTsV3MQnnr/H/5rf2gF8ewFfs+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WA+PvHAAAA3AAAAA8AAAAAAAAAAAAAAAAAmAIAAGRy&#10;cy9kb3ducmV2LnhtbFBLBQYAAAAABAAEAPUAAACMAwAAAAA=&#10;" filled="f" stroked="f" strokeweight=".5pt">
                        <v:textbox>
                          <w:txbxContent>
                            <w:p w:rsidR="003C21C4" w:rsidRPr="003C21C4" w:rsidRDefault="003C21C4" w:rsidP="003C21C4">
                              <w:r w:rsidRPr="003C21C4">
                                <w:t>F</w:t>
                              </w:r>
                            </w:p>
                          </w:txbxContent>
                        </v:textbox>
                      </v:shape>
                      <v:shape id="文本框 296" o:spid="_x0000_s1058" type="#_x0000_t202" style="position:absolute;left:12382;top:5143;width:9335;height:2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7DF8cA&#10;AADcAAAADwAAAGRycy9kb3ducmV2LnhtbESPQWvCQBSE70L/w/IKvenGQINNXUUCoUXsweilt9fs&#10;Mwlm36bZrYn++m6h4HGYmW+Y5Xo0rbhQ7xrLCuazCARxaXXDlYLjIZ8uQDiPrLG1TAqu5GC9epgs&#10;MdV24D1dCl+JAGGXooLa+y6V0pU1GXQz2xEH72R7gz7IvpK6xyHATSvjKEqkwYbDQo0dZTWV5+LH&#10;KNhm+Qfuv2KzuLXZ2+606b6Pn89KPT2Om1cQnkZ/D/+337WC+CWBvzPhCMjV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oewxfHAAAA3AAAAA8AAAAAAAAAAAAAAAAAmAIAAGRy&#10;cy9kb3ducmV2LnhtbFBLBQYAAAAABAAEAPUAAACMAwAAAAA=&#10;" filled="f" stroked="f" strokeweight=".5pt">
                        <v:textbox>
                          <w:txbxContent>
                            <w:p w:rsidR="003C21C4" w:rsidRPr="005635C9" w:rsidRDefault="003C21C4" w:rsidP="003C21C4">
                              <w:r w:rsidRPr="003C21C4">
                                <w:t>F</w:t>
                              </w:r>
                              <w:r w:rsidRPr="003C21C4">
                                <w:rPr>
                                  <w:vertAlign w:val="subscript"/>
                                </w:rPr>
                                <w:t>BD</w:t>
                              </w:r>
                              <w:r w:rsidR="005635C9">
                                <w:t xml:space="preserve"> </w:t>
                              </w:r>
                              <w:r w:rsidR="005635C9">
                                <w:rPr>
                                  <w:rFonts w:hint="eastAsia"/>
                                </w:rPr>
                                <w:t>（</w:t>
                              </w:r>
                              <w:r w:rsidR="005635C9">
                                <w:t>1</w:t>
                              </w:r>
                              <w:r w:rsidR="005635C9"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v:textbox>
                      </v:shape>
                      <v:shape id="文本框 299" o:spid="_x0000_s1059" type="#_x0000_t202" style="position:absolute;left:12001;top:8191;width:4667;height:2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FXZccA&#10;AADcAAAADwAAAGRycy9kb3ducmV2LnhtbESPzWrDMBCE74G+g9hCbolcQ0viRjHGYFJCesjPpbet&#10;tbFNrZVrKY7Tp68KhRyHmfmGWaWjacVAvWssK3iaRyCIS6sbrhScjsVsAcJ5ZI2tZVJwIwfp+mGy&#10;wkTbK+9pOPhKBAi7BBXU3neJlK6syaCb2444eGfbG/RB9pXUPV4D3LQyjqIXabDhsFBjR3lN5dfh&#10;YhRs8+Id95+xWfy0+WZ3zrrv08ezUtPHMXsF4Wn09/B/+00riJdL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uBV2XHAAAA3AAAAA8AAAAAAAAAAAAAAAAAmAIAAGRy&#10;cy9kb3ducmV2LnhtbFBLBQYAAAAABAAEAPUAAACMAwAAAAA=&#10;" filled="f" stroked="f" strokeweight=".5pt">
                        <v:textbox>
                          <w:txbxContent>
                            <w:p w:rsidR="003C21C4" w:rsidRPr="003C21C4" w:rsidRDefault="003C21C4" w:rsidP="003C21C4">
                              <w:r>
                                <w:t>B</w:t>
                              </w:r>
                            </w:p>
                          </w:txbxContent>
                        </v:textbox>
                      </v:shape>
                      <v:shape id="文本框 300" o:spid="_x0000_s1060" type="#_x0000_t202" style="position:absolute;left:2286;width:4667;height:26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Bk4sQA&#10;AADcAAAADwAAAGRycy9kb3ducmV2LnhtbERPy2rCQBTdF/yH4Ra6q5NaFIlOQgiIpbQLrZvubjM3&#10;D8zciZkxSf36zkLo8nDe23QyrRiod41lBS/zCARxYXXDlYLT1+55DcJ5ZI2tZVLwSw7SZPawxVjb&#10;kQ80HH0lQgi7GBXU3nexlK6oyaCb2444cKXtDfoA+0rqHscQblq5iKKVNNhwaKixo7ym4ny8GgXv&#10;+e4TDz8Ls761+f6jzLrL6Xup1NPjlG1AeJr8v/juftMKXqMwP5wJR0A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RQZOLEAAAA3AAAAA8AAAAAAAAAAAAAAAAAmAIAAGRycy9k&#10;b3ducmV2LnhtbFBLBQYAAAAABAAEAPUAAACJAwAAAAA=&#10;" filled="f" stroked="f" strokeweight=".5pt">
                        <v:textbox>
                          <w:txbxContent>
                            <w:p w:rsidR="003C21C4" w:rsidRPr="003C21C4" w:rsidRDefault="003C21C4" w:rsidP="003C21C4">
                              <w:r>
                                <w:t>C</w:t>
                              </w:r>
                            </w:p>
                          </w:txbxContent>
                        </v:textbox>
                      </v:shape>
                      <v:shape id="文本框 301" o:spid="_x0000_s1061" type="#_x0000_t202" style="position:absolute;left:2381;top:15430;width:4667;height:2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zBecYA&#10;AADcAAAADwAAAGRycy9kb3ducmV2LnhtbESPQWvCQBSE74L/YXlCb7qJxSLRVUJAWooetF68PbPP&#10;JJh9m2a3Sdpf3xUKPQ4z8w2z3g6mFh21rrKsIJ5FIIhzqysuFJw/dtMlCOeRNdaWScE3OdhuxqM1&#10;Jtr2fKTu5AsRIOwSVFB63yRSurwkg25mG+Lg3Wxr0AfZFlK32Ae4qeU8il6kwYrDQokNZSXl99OX&#10;UfCe7Q54vM7N8qfOXve3tPk8XxZKPU2GdAXC0+D/w3/tN63gOYrhcSYcAbn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xzBecYAAADcAAAADwAAAAAAAAAAAAAAAACYAgAAZHJz&#10;L2Rvd25yZXYueG1sUEsFBgAAAAAEAAQA9QAAAIsDAAAAAA==&#10;" filled="f" stroked="f" strokeweight=".5pt">
                        <v:textbox>
                          <w:txbxContent>
                            <w:p w:rsidR="003C21C4" w:rsidRPr="003C21C4" w:rsidRDefault="003C21C4" w:rsidP="003C21C4">
                              <w:r>
                                <w:t>A</w:t>
                              </w:r>
                            </w:p>
                          </w:txbxContent>
                        </v:textbox>
                      </v:shape>
                      <v:shape id="文本框 302" o:spid="_x0000_s1062" type="#_x0000_t202" style="position:absolute;left:7620;top:16668;width:10477;height:2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5fDsYA&#10;AADcAAAADwAAAGRycy9kb3ducmV2LnhtbESPQWvCQBSE74X+h+UVvNWNEYukriKB0FL0YOqlt9fs&#10;Mwlm36bZbZL6612h4HGYmW+Y1WY0jeipc7VlBbNpBIK4sLrmUsHxM3tegnAeWWNjmRT8kYPN+vFh&#10;hYm2Ax+oz30pAoRdggoq79tESldUZNBNbUscvJPtDPogu1LqDocAN42Mo+hFGqw5LFTYUlpRcc5/&#10;jYKPNNvj4Ts2y0uTvu1O2/bn+LVQavI0bl9BeBr9PfzfftcK5lEMtzPhCMj1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85fDsYAAADcAAAADwAAAAAAAAAAAAAAAACYAgAAZHJz&#10;L2Rvd25yZXYueG1sUEsFBgAAAAAEAAQA9QAAAIsDAAAAAA==&#10;" filled="f" stroked="f" strokeweight=".5pt">
                        <v:textbox>
                          <w:txbxContent>
                            <w:p w:rsidR="003C21C4" w:rsidRPr="003C21C4" w:rsidRDefault="003C21C4" w:rsidP="003C21C4">
                              <w:proofErr w:type="spellStart"/>
                              <w:r w:rsidRPr="003C21C4">
                                <w:t>F</w:t>
                              </w:r>
                              <w:r>
                                <w:rPr>
                                  <w:vertAlign w:val="subscript"/>
                                </w:rPr>
                                <w:t>Ax</w:t>
                              </w:r>
                              <w:proofErr w:type="spellEnd"/>
                              <w:r w:rsidR="005635C9">
                                <w:rPr>
                                  <w:rFonts w:hint="eastAsia"/>
                                </w:rPr>
                                <w:t>（</w:t>
                              </w:r>
                              <w:r w:rsidR="005635C9">
                                <w:t>1</w:t>
                              </w:r>
                              <w:r w:rsidR="005635C9"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v:textbox>
                      </v:shape>
                      <v:shape id="文本框 303" o:spid="_x0000_s1063" type="#_x0000_t202" style="position:absolute;left:4667;top:19431;width:9620;height:26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L6lcYA&#10;AADcAAAADwAAAGRycy9kb3ducmV2LnhtbESPQWvCQBSE7wX/w/IK3uqmSkVSVwmBUJH2oPXi7Zl9&#10;JqHZtzG7TaK/3i0IPQ4z8w2zXA+mFh21rrKs4HUSgSDOra64UHD4zl4WIJxH1lhbJgVXcrBejZ6W&#10;GGvb8466vS9EgLCLUUHpfRNL6fKSDLqJbYiDd7atQR9kW0jdYh/gppbTKJpLgxWHhRIbSkvKf/a/&#10;RsE2zb5wd5qaxa1OPz7PSXM5HN+UGj8PyTsIT4P/Dz/aG61gFs3g70w4AnJ1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IL6lcYAAADcAAAADwAAAAAAAAAAAAAAAACYAgAAZHJz&#10;L2Rvd25yZXYueG1sUEsFBgAAAAAEAAQA9QAAAIsDAAAAAA==&#10;" filled="f" stroked="f" strokeweight=".5pt">
                        <v:textbox>
                          <w:txbxContent>
                            <w:p w:rsidR="003C21C4" w:rsidRPr="003C21C4" w:rsidRDefault="003C21C4" w:rsidP="003C21C4">
                              <w:proofErr w:type="spellStart"/>
                              <w:r w:rsidRPr="003C21C4">
                                <w:t>F</w:t>
                              </w:r>
                              <w:r>
                                <w:rPr>
                                  <w:vertAlign w:val="subscript"/>
                                </w:rPr>
                                <w:t>Ay</w:t>
                              </w:r>
                              <w:proofErr w:type="spellEnd"/>
                              <w:r w:rsidR="005635C9">
                                <w:rPr>
                                  <w:rFonts w:hint="eastAsia"/>
                                </w:rPr>
                                <w:t>（</w:t>
                              </w:r>
                              <w:r w:rsidR="005635C9">
                                <w:t>1</w:t>
                              </w:r>
                              <w:r w:rsidR="005635C9"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v:textbox>
                      </v:shape>
                      <v:shape id="文本框 304" o:spid="_x0000_s1064" type="#_x0000_t202" style="position:absolute;left:-2571;top:17716;width:8381;height:2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ti4c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NID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2ti4cYAAADcAAAADwAAAAAAAAAAAAAAAACYAgAAZHJz&#10;L2Rvd25yZXYueG1sUEsFBgAAAAAEAAQA9QAAAIsDAAAAAA==&#10;" filled="f" stroked="f" strokeweight=".5pt">
                        <v:textbox>
                          <w:txbxContent>
                            <w:p w:rsidR="003C21C4" w:rsidRPr="003C21C4" w:rsidRDefault="003C21C4" w:rsidP="003C21C4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M</w:t>
                              </w:r>
                              <w:r w:rsidRPr="003C21C4">
                                <w:rPr>
                                  <w:vertAlign w:val="subscript"/>
                                </w:rPr>
                                <w:t>A</w:t>
                              </w:r>
                              <w:r w:rsidR="005635C9">
                                <w:rPr>
                                  <w:rFonts w:hint="eastAsia"/>
                                </w:rPr>
                                <w:t>（</w:t>
                              </w:r>
                              <w:r w:rsidR="005635C9">
                                <w:t>1</w:t>
                              </w:r>
                              <w:r w:rsidR="005635C9"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61664" behindDoc="0" locked="0" layoutInCell="1" allowOverlap="1" wp14:anchorId="42E292AC" wp14:editId="09219AD1">
                      <wp:simplePos x="0" y="0"/>
                      <wp:positionH relativeFrom="column">
                        <wp:posOffset>5462270</wp:posOffset>
                      </wp:positionH>
                      <wp:positionV relativeFrom="paragraph">
                        <wp:posOffset>213995</wp:posOffset>
                      </wp:positionV>
                      <wp:extent cx="466725" cy="264795"/>
                      <wp:effectExtent l="0" t="0" r="0" b="1905"/>
                      <wp:wrapNone/>
                      <wp:docPr id="297" name="文本框 2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6725" cy="26479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3C21C4" w:rsidRPr="003C21C4" w:rsidRDefault="003C21C4" w:rsidP="003C21C4">
                                  <w:r>
                                    <w:t>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2E292AC" id="文本框 297" o:spid="_x0000_s1065" type="#_x0000_t202" style="position:absolute;left:0;text-align:left;margin-left:430.1pt;margin-top:16.85pt;width:36.75pt;height:20.85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" filled="f" stroked="f" strokeweight=".5pt">
                      <v:textbox>
                        <w:txbxContent>
                          <w:p w:rsidR="003C21C4" w:rsidRPr="003C21C4" w:rsidRDefault="003C21C4" w:rsidP="003C21C4">
                            <w:r>
                              <w:t>D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55520" behindDoc="0" locked="0" layoutInCell="1" allowOverlap="1">
                      <wp:simplePos x="0" y="0"/>
                      <wp:positionH relativeFrom="column">
                        <wp:posOffset>4861560</wp:posOffset>
                      </wp:positionH>
                      <wp:positionV relativeFrom="paragraph">
                        <wp:posOffset>179705</wp:posOffset>
                      </wp:positionV>
                      <wp:extent cx="876300" cy="1007745"/>
                      <wp:effectExtent l="0" t="0" r="0" b="1905"/>
                      <wp:wrapNone/>
                      <wp:docPr id="295" name="组合 29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876300" cy="1007745"/>
                                <a:chOff x="0" y="0"/>
                                <a:chExt cx="876300" cy="1007745"/>
                              </a:xfrm>
                            </wpg:grpSpPr>
                            <wpg:grpSp>
                              <wpg:cNvPr id="70" name="组合 70"/>
                              <wpg:cNvGrpSpPr/>
                              <wpg:grpSpPr>
                                <a:xfrm>
                                  <a:off x="76200" y="228600"/>
                                  <a:ext cx="495300" cy="504825"/>
                                  <a:chOff x="0" y="0"/>
                                  <a:chExt cx="495300" cy="504825"/>
                                </a:xfrm>
                              </wpg:grpSpPr>
                              <wps:wsp>
                                <wps:cNvPr id="64" name="直接连接符 64"/>
                                <wps:cNvCnPr/>
                                <wps:spPr>
                                  <a:xfrm flipH="1">
                                    <a:off x="0" y="0"/>
                                    <a:ext cx="485775" cy="504825"/>
                                  </a:xfrm>
                                  <a:prstGeom prst="line">
                                    <a:avLst/>
                                  </a:prstGeom>
                                  <a:ln w="25400"/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65" name="直接箭头连接符 65"/>
                                <wps:cNvCnPr/>
                                <wps:spPr>
                                  <a:xfrm flipH="1">
                                    <a:off x="161925" y="0"/>
                                    <a:ext cx="333375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68" name="直接箭头连接符 68"/>
                                <wps:cNvCnPr/>
                                <wps:spPr>
                                  <a:xfrm flipH="1">
                                    <a:off x="0" y="504825"/>
                                    <a:ext cx="333375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headEnd type="triangle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69" name="弧形 69"/>
                                <wps:cNvSpPr/>
                                <wps:spPr>
                                  <a:xfrm>
                                    <a:off x="76200" y="190500"/>
                                    <a:ext cx="247650" cy="257175"/>
                                  </a:xfrm>
                                  <a:prstGeom prst="arc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275" name="文本框 275"/>
                              <wps:cNvSpPr txBox="1"/>
                              <wps:spPr>
                                <a:xfrm>
                                  <a:off x="390525" y="742950"/>
                                  <a:ext cx="466725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>
                                    <w:r w:rsidRPr="003C21C4">
                                      <w:t>F</w:t>
                                    </w:r>
                                    <w:r w:rsidRPr="003C21C4">
                                      <w:rPr>
                                        <w:vertAlign w:val="subscript"/>
                                      </w:rPr>
                                      <w:t>BD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8" name="文本框 278"/>
                              <wps:cNvSpPr txBox="1"/>
                              <wps:spPr>
                                <a:xfrm>
                                  <a:off x="409575" y="400050"/>
                                  <a:ext cx="466725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 w:rsidP="003C21C4">
                                    <w:r>
                                      <w:t>M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93" name="文本框 293"/>
                              <wps:cNvSpPr txBox="1"/>
                              <wps:spPr>
                                <a:xfrm>
                                  <a:off x="0" y="0"/>
                                  <a:ext cx="466725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3C21C4" w:rsidRPr="003C21C4" w:rsidRDefault="003C21C4" w:rsidP="003C21C4">
                                    <w:pPr>
                                      <w:rPr>
                                        <w:vertAlign w:val="subscript"/>
                                      </w:rPr>
                                    </w:pPr>
                                    <w:r w:rsidRPr="003C21C4">
                                      <w:t>F</w:t>
                                    </w:r>
                                    <w:r w:rsidRPr="003C21C4">
                                      <w:rPr>
                                        <w:vertAlign w:val="subscript"/>
                                      </w:rPr>
                                      <w:t>BD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295" o:spid="_x0000_s1066" style="position:absolute;left:0;text-align:left;margin-left:382.8pt;margin-top:14.15pt;width:69pt;height:79.35pt;z-index:251755520" coordsize="8763,100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">
                      <v:group id="组合 70" o:spid="_x0000_s1067" style="position:absolute;left:762;top:2286;width:4953;height:5048" coordsize="495300,5048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      <v:line id="直接连接符 64" o:spid="_x0000_s1068" style="position:absolute;flip:x;visibility:visible;mso-wrap-style:square" from="0,0" to="485775,504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jricUAAADbAAAADwAAAGRycy9kb3ducmV2LnhtbESPQWvCQBSE70L/w/IKvUjdaCWE1FVK&#10;xVC8iLbQHl+zz2xo9m3Irpr6611B8DjMzDfMbNHbRhyp87VjBeNRAoK4dLrmSsHX5+o5A+EDssbG&#10;MSn4Jw+L+cNghrl2J97ScRcqESHsc1RgQmhzKX1pyKIfuZY4envXWQxRdpXUHZ4i3DZykiSptFhz&#10;XDDY0ruh8m93sAocnZffZqg32fTX/xTZvli/HAqlnh77t1cQgfpwD9/aH1pBOoXrl/gD5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sjricUAAADbAAAADwAAAAAAAAAA&#10;AAAAAAChAgAAZHJzL2Rvd25yZXYueG1sUEsFBgAAAAAEAAQA+QAAAJMDAAAAAA==&#10;" strokecolor="black [3200]" strokeweight="2pt">
                          <v:stroke joinstyle="miter"/>
                        </v:line>
                        <v:shape id="直接箭头连接符 65" o:spid="_x0000_s1069" type="#_x0000_t32" style="position:absolute;left:161925;width:33337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sf8cQAAADbAAAADwAAAGRycy9kb3ducmV2LnhtbESPQWvCQBSE70L/w/IKXqRuatRK6irF&#10;IvVqWkq9vWZfk9Ds25C31fjv3YLgcZiZb5jluneNOlIntWcDj+MEFHHhbc2lgY/37cMClARki41n&#10;MnAmgfXqbrDEzPoT7+mYh1JFCEuGBqoQ2kxrKSpyKGPfEkfvx3cOQ5RdqW2Hpwh3jZ4kyVw7rDku&#10;VNjSpqLiN/9zBtIwlcl++vUk+aH8HtnXNJXPN2OG9/3LM6hAfbiFr+2dNTCfwf+X+AP06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Ox/xxAAAANsAAAAPAAAAAAAAAAAA&#10;AAAAAKECAABkcnMvZG93bnJldi54bWxQSwUGAAAAAAQABAD5AAAAkgMAAAAA&#10;" strokecolor="black [3200]" strokeweight=".5pt">
                          <v:stroke endarrow="block" joinstyle="miter"/>
                        </v:shape>
                        <v:shape id="直接箭头连接符 68" o:spid="_x0000_s1070" type="#_x0000_t32" style="position:absolute;top:504825;width:33337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hEK8MAAADbAAAADwAAAGRycy9kb3ducmV2LnhtbERPTWvCQBC9C/6HZYTedBOhUlJXkVhL&#10;D6Vg2oLehuyYxGRnQ3abpP317qHg8fG+19vRNKKnzlWWFcSLCARxbnXFhYKvz8P8CYTzyBoby6Tg&#10;lxxsN9PJGhNtBz5Sn/lChBB2CSoovW8TKV1ekkG3sC1x4C62M+gD7AqpOxxCuGnkMopW0mDFoaHE&#10;ltKS8jr7MQpemtbE2en99bpM6e/8+F0fPva1Ug+zcfcMwtPo7+J/95tWsApjw5fwA+Tm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T4RCvDAAAA2wAAAA8AAAAAAAAAAAAA&#10;AAAAoQIAAGRycy9kb3ducmV2LnhtbFBLBQYAAAAABAAEAPkAAACRAwAAAAA=&#10;" strokecolor="black [3200]" strokeweight=".5pt">
                          <v:stroke startarrow="block" joinstyle="miter"/>
                        </v:shape>
                        <v:shape id="弧形 69" o:spid="_x0000_s1071" style="position:absolute;left:76200;top:190500;width:247650;height:257175;visibility:visible;mso-wrap-style:square;v-text-anchor:middle" coordsize="247650,2571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V/0cYA&#10;AADbAAAADwAAAGRycy9kb3ducmV2LnhtbESPT2vCQBTE74V+h+UVeqsbpYiNriKiaPFQG/+cn9ln&#10;kjb7NmRXE/30XaHgcZiZ3zCjSWtKcaHaFZYVdDsRCOLU6oIzBbvt4m0AwnlkjaVlUnAlB5Px89MI&#10;Y20b/qZL4jMRIOxiVJB7X8VSujQng65jK+LgnWxt0AdZZ1LX2AS4KWUvivrSYMFhIceKZjmlv8nZ&#10;KCh277f55mt5nO6XyeDgf7rr5nOv1OtLOx2C8NT6R/i/vdIK+h9w/xJ+gBz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CV/0cYAAADbAAAADwAAAAAAAAAAAAAAAACYAgAAZHJz&#10;L2Rvd25yZXYueG1sUEsFBgAAAAAEAAQA9QAAAIsDAAAAAA==&#10;" path="m123825,nsc192212,,247650,57571,247650,128588r-123825,l123825,xem123825,nfc192212,,247650,57571,247650,128588e" filled="f" strokecolor="black [3200]" strokeweight=".5pt">
                          <v:stroke endarrow="block" joinstyle="miter"/>
                          <v:path arrowok="t" o:connecttype="custom" o:connectlocs="123825,0;247650,128588" o:connectangles="0,0"/>
                        </v:shape>
                      </v:group>
                      <v:shape id="文本框 275" o:spid="_x0000_s1072" type="#_x0000_t202" style="position:absolute;left:3905;top:7429;width:4667;height:2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C7mscA&#10;AADcAAAADwAAAGRycy9kb3ducmV2LnhtbESPzWrDMBCE74W+g9hCb41cg9PgRAnBYFJKcsjPpbet&#10;tbFNrJVrKbbbp68ChRyHmfmGWaxG04ieOldbVvA6iUAQF1bXXCo4HfOXGQjnkTU2lknBDzlYLR8f&#10;FphqO/Ce+oMvRYCwS1FB5X2bSumKigy6iW2Jg3e2nUEfZFdK3eEQ4KaRcRRNpcGaw0KFLWUVFZfD&#10;1Sj4yPId7r9iM/ttss32vG6/T5+JUs9P43oOwtPo7+H/9rtWEL8lcDsTjoBc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rAu5rHAAAA3AAAAA8AAAAAAAAAAAAAAAAAmAIAAGRy&#10;cy9kb3ducmV2LnhtbFBLBQYAAAAABAAEAPUAAACMAwAAAAA=&#10;" filled="f" stroked="f" strokeweight=".5pt">
                        <v:textbox>
                          <w:txbxContent>
                            <w:p w:rsidR="003C21C4" w:rsidRPr="003C21C4" w:rsidRDefault="003C21C4">
                              <w:r w:rsidRPr="003C21C4">
                                <w:t>F</w:t>
                              </w:r>
                              <w:r w:rsidRPr="003C21C4">
                                <w:rPr>
                                  <w:vertAlign w:val="subscript"/>
                                </w:rPr>
                                <w:t>BD</w:t>
                              </w:r>
                            </w:p>
                          </w:txbxContent>
                        </v:textbox>
                      </v:shape>
                      <v:shape id="文本框 278" o:spid="_x0000_s1073" type="#_x0000_t202" style="position:absolute;left:4095;top:4000;width:4668;height:2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EUBMMA&#10;AADcAAAADwAAAGRycy9kb3ducmV2LnhtbERPy4rCMBTdC/MP4Q6403QKo6VjFCmIg+jCx8bdtbm2&#10;ZZqbThO1+vVmIbg8nPdk1plaXKl1lWUFX8MIBHFudcWFgsN+MUhAOI+ssbZMCu7kYDb96E0w1fbG&#10;W7rufCFCCLsUFZTeN6mULi/JoBvahjhwZ9sa9AG2hdQt3kK4qWUcRSNpsOLQUGJDWUn53+5iFKyy&#10;xQa3p9gkjzpbrs/z5v9w/Faq/9nNf0B46vxb/HL/agXxOKwN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EUBMMAAADcAAAADwAAAAAAAAAAAAAAAACYAgAAZHJzL2Rv&#10;d25yZXYueG1sUEsFBgAAAAAEAAQA9QAAAIgDAAAAAA==&#10;" filled="f" stroked="f" strokeweight=".5pt">
                        <v:textbox>
                          <w:txbxContent>
                            <w:p w:rsidR="003C21C4" w:rsidRPr="003C21C4" w:rsidRDefault="003C21C4" w:rsidP="003C21C4">
                              <w:r>
                                <w:t>M</w:t>
                              </w:r>
                            </w:p>
                          </w:txbxContent>
                        </v:textbox>
                      </v:shape>
                      <v:shape id="文本框 293" o:spid="_x0000_s1074" type="#_x0000_t202" style="position:absolute;width:4667;height:26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lgj8cA&#10;AADcAAAADwAAAGRycy9kb3ducmV2LnhtbESPzWvCQBTE7wX/h+UJ3urGlBaNWUUC0lLswY+Lt2f2&#10;5QOzb2N21dS/vlso9DjMzG+YdNmbRtyoc7VlBZNxBII4t7rmUsFhv36egnAeWWNjmRR8k4PlYvCU&#10;YqLtnbd02/lSBAi7BBVU3reJlC6vyKAb25Y4eIXtDPogu1LqDu8BbhoZR9GbNFhzWKiwpayi/Ly7&#10;GgWf2foLt6fYTB9N9r4pVu3lcHxVajTsV3MQnnr/H/5rf2gF8ewFfs+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ppYI/HAAAA3AAAAA8AAAAAAAAAAAAAAAAAmAIAAGRy&#10;cy9kb3ducmV2LnhtbFBLBQYAAAAABAAEAPUAAACMAwAAAAA=&#10;" filled="f" stroked="f" strokeweight=".5pt">
                        <v:textbox>
                          <w:txbxContent>
                            <w:p w:rsidR="003C21C4" w:rsidRPr="003C21C4" w:rsidRDefault="003C21C4" w:rsidP="003C21C4">
                              <w:pPr>
                                <w:rPr>
                                  <w:vertAlign w:val="subscript"/>
                                </w:rPr>
                              </w:pPr>
                              <w:r w:rsidRPr="003C21C4">
                                <w:t>F</w:t>
                              </w:r>
                              <w:r w:rsidRPr="003C21C4">
                                <w:rPr>
                                  <w:vertAlign w:val="subscript"/>
                                </w:rPr>
                                <w:t>BD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="00280391">
              <w:rPr>
                <w:noProof/>
              </w:rPr>
              <w:object w:dxaOrig="1440" w:dyaOrig="1440">
                <v:shape id="_x0000_s1032" type="#_x0000_t75" style="position:absolute;left:0;text-align:left;margin-left:5.25pt;margin-top:9.5pt;width:161.5pt;height:144.2pt;z-index:251732992;mso-position-horizontal-relative:text;mso-position-vertical-relative:text">
                  <v:imagedata r:id="rId14" o:title=""/>
                </v:shape>
                <o:OLEObject Type="Embed" ProgID="Visio.Drawing.11" ShapeID="_x0000_s1032" DrawAspect="Content" ObjectID="_1545627182" r:id="rId15"/>
              </w:object>
            </w:r>
          </w:p>
          <w:p w:rsidR="00B5776F" w:rsidRPr="00362C85" w:rsidRDefault="00B5776F" w:rsidP="00B5776F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B5776F" w:rsidRPr="00362C85" w:rsidRDefault="00B5776F" w:rsidP="00B5776F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B5776F" w:rsidRPr="00362C85" w:rsidRDefault="003C21C4" w:rsidP="00B5776F">
            <w:pPr>
              <w:spacing w:line="400" w:lineRule="exact"/>
              <w:rPr>
                <w:rFonts w:ascii="宋体" w:hAnsi="宋体"/>
                <w:szCs w:val="21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anchorId="42E292AC" wp14:editId="09219AD1">
                      <wp:simplePos x="0" y="0"/>
                      <wp:positionH relativeFrom="column">
                        <wp:posOffset>4747895</wp:posOffset>
                      </wp:positionH>
                      <wp:positionV relativeFrom="paragraph">
                        <wp:posOffset>78740</wp:posOffset>
                      </wp:positionV>
                      <wp:extent cx="466725" cy="264795"/>
                      <wp:effectExtent l="0" t="0" r="0" b="1905"/>
                      <wp:wrapNone/>
                      <wp:docPr id="298" name="文本框 2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6725" cy="26479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3C21C4" w:rsidRPr="003C21C4" w:rsidRDefault="003C21C4" w:rsidP="003C21C4">
                                  <w:r>
                                    <w:t>B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2E292AC" id="文本框 298" o:spid="_x0000_s1075" type="#_x0000_t202" style="position:absolute;left:0;text-align:left;margin-left:373.85pt;margin-top:6.2pt;width:36.75pt;height:20.85pt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" filled="f" stroked="f" strokeweight=".5pt">
                      <v:textbox>
                        <w:txbxContent>
                          <w:p w:rsidR="003C21C4" w:rsidRPr="003C21C4" w:rsidRDefault="003C21C4" w:rsidP="003C21C4">
                            <w:r>
                              <w:t>B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AC6B68" w:rsidRDefault="00AC6B68"/>
          <w:p w:rsidR="00AC6B68" w:rsidRDefault="00AC6B68"/>
          <w:p w:rsidR="00AC6B68" w:rsidRDefault="00AC6B68"/>
          <w:p w:rsidR="00AC6B68" w:rsidRDefault="00AC6B68"/>
          <w:p w:rsidR="00AC6B68" w:rsidRDefault="00AC6B68"/>
          <w:p w:rsidR="00653001" w:rsidRDefault="00653001" w:rsidP="00653001"/>
          <w:p w:rsidR="000034C8" w:rsidRDefault="000034C8"/>
        </w:tc>
      </w:tr>
    </w:tbl>
    <w:p w:rsidR="00250154" w:rsidRDefault="00250154" w:rsidP="00250154">
      <w:pPr>
        <w:ind w:firstLine="435"/>
      </w:pPr>
    </w:p>
    <w:p w:rsidR="00250154" w:rsidRDefault="00A94E1C" w:rsidP="00A257FE">
      <w:pPr>
        <w:ind w:firstLineChars="540" w:firstLine="1134"/>
      </w:pPr>
      <w:r>
        <w:rPr>
          <w:rFonts w:hint="eastAsia"/>
        </w:rPr>
        <w:t>教研室</w:t>
      </w:r>
      <w:r w:rsidR="00250154">
        <w:rPr>
          <w:rFonts w:hint="eastAsia"/>
        </w:rPr>
        <w:t>主任</w:t>
      </w:r>
      <w:r w:rsidR="00250154">
        <w:rPr>
          <w:rFonts w:hint="eastAsia"/>
        </w:rPr>
        <w:t xml:space="preserve">                            </w:t>
      </w:r>
      <w:r w:rsidR="00A257FE">
        <w:t xml:space="preserve">    </w:t>
      </w:r>
      <w:r w:rsidR="00250154">
        <w:rPr>
          <w:rFonts w:hint="eastAsia"/>
        </w:rPr>
        <w:t xml:space="preserve">            </w:t>
      </w:r>
      <w:r w:rsidR="00250154">
        <w:rPr>
          <w:rFonts w:hint="eastAsia"/>
        </w:rPr>
        <w:t>出卷人</w:t>
      </w:r>
      <w:r w:rsidR="00250154">
        <w:rPr>
          <w:rFonts w:hint="eastAsia"/>
        </w:rPr>
        <w:t xml:space="preserve">   </w:t>
      </w:r>
      <w:r w:rsidR="00A257FE">
        <w:t xml:space="preserve">           </w:t>
      </w:r>
      <w:r w:rsidR="00250154">
        <w:rPr>
          <w:rFonts w:hint="eastAsia"/>
        </w:rPr>
        <w:t xml:space="preserve">  </w:t>
      </w:r>
    </w:p>
    <w:p w:rsidR="000C401F" w:rsidRDefault="00A257FE" w:rsidP="00250154">
      <w:pPr>
        <w:ind w:firstLine="435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09248" behindDoc="0" locked="0" layoutInCell="1" allowOverlap="1">
                <wp:simplePos x="0" y="0"/>
                <wp:positionH relativeFrom="column">
                  <wp:posOffset>1428750</wp:posOffset>
                </wp:positionH>
                <wp:positionV relativeFrom="paragraph">
                  <wp:posOffset>17145</wp:posOffset>
                </wp:positionV>
                <wp:extent cx="914400" cy="0"/>
                <wp:effectExtent l="11430" t="8255" r="7620" b="10795"/>
                <wp:wrapNone/>
                <wp:docPr id="3" name="Lin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BD62BD" id="Line 26" o:spid="_x0000_s1026" style="position:absolute;left:0;text-align:left;z-index:25150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5pt,1.35pt" to="184.5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JXb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"/>
            </w:pict>
          </mc:Fallback>
        </mc:AlternateContent>
      </w:r>
      <w:r w:rsidR="002F2101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10272" behindDoc="0" locked="0" layoutInCell="1" allowOverlap="1">
                <wp:simplePos x="0" y="0"/>
                <wp:positionH relativeFrom="column">
                  <wp:posOffset>4781550</wp:posOffset>
                </wp:positionH>
                <wp:positionV relativeFrom="paragraph">
                  <wp:posOffset>7620</wp:posOffset>
                </wp:positionV>
                <wp:extent cx="914400" cy="0"/>
                <wp:effectExtent l="11430" t="8255" r="7620" b="10795"/>
                <wp:wrapNone/>
                <wp:docPr id="4" name="Lin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566051" id="Line 27" o:spid="_x0000_s1026" style="position:absolute;left:0;text-align:left;z-index:25151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6.5pt,.6pt" to="448.5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yRJEQ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"/>
            </w:pict>
          </mc:Fallback>
        </mc:AlternateConten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22"/>
      </w:tblGrid>
      <w:tr w:rsidR="000C401F" w:rsidTr="00C05162">
        <w:trPr>
          <w:trHeight w:val="13545"/>
        </w:trPr>
        <w:tc>
          <w:tcPr>
            <w:tcW w:w="10080" w:type="dxa"/>
          </w:tcPr>
          <w:p w:rsidR="001A1E07" w:rsidRPr="00362C85" w:rsidRDefault="001A1E07" w:rsidP="001A1E07">
            <w:pPr>
              <w:spacing w:line="400" w:lineRule="exact"/>
              <w:ind w:leftChars="50" w:left="420" w:hangingChars="150" w:hanging="315"/>
              <w:rPr>
                <w:rFonts w:ascii="宋体" w:hAnsi="宋体"/>
                <w:szCs w:val="21"/>
              </w:rPr>
            </w:pPr>
            <w:r w:rsidRPr="00362C85">
              <w:rPr>
                <w:rFonts w:ascii="宋体" w:hAnsi="宋体"/>
                <w:szCs w:val="21"/>
              </w:rPr>
              <w:lastRenderedPageBreak/>
              <w:t>2</w:t>
            </w:r>
            <w:r w:rsidRPr="00362C85">
              <w:rPr>
                <w:rFonts w:ascii="宋体" w:hAnsi="宋体" w:hint="eastAsia"/>
                <w:szCs w:val="21"/>
              </w:rPr>
              <w:t>、已知</w:t>
            </w:r>
            <w:r>
              <w:rPr>
                <w:rFonts w:ascii="宋体" w:hAnsi="宋体" w:hint="eastAsia"/>
                <w:szCs w:val="21"/>
              </w:rPr>
              <w:t>OA</w:t>
            </w:r>
            <w:r w:rsidRPr="00362C85">
              <w:rPr>
                <w:rFonts w:ascii="宋体" w:hAnsi="宋体" w:hint="eastAsia"/>
                <w:szCs w:val="21"/>
              </w:rPr>
              <w:t>杆BC的</w:t>
            </w:r>
            <w:r>
              <w:rPr>
                <w:rFonts w:ascii="宋体" w:hAnsi="宋体" w:hint="eastAsia"/>
                <w:szCs w:val="21"/>
              </w:rPr>
              <w:t>角</w:t>
            </w:r>
            <w:r w:rsidRPr="00362C85">
              <w:rPr>
                <w:rFonts w:ascii="宋体" w:hAnsi="宋体" w:hint="eastAsia"/>
                <w:szCs w:val="21"/>
              </w:rPr>
              <w:t>速度和</w:t>
            </w:r>
            <w:r>
              <w:rPr>
                <w:rFonts w:ascii="宋体" w:hAnsi="宋体" w:hint="eastAsia"/>
                <w:szCs w:val="21"/>
              </w:rPr>
              <w:t>角</w:t>
            </w:r>
            <w:r w:rsidRPr="00362C85">
              <w:rPr>
                <w:rFonts w:ascii="宋体" w:hAnsi="宋体" w:hint="eastAsia"/>
                <w:szCs w:val="21"/>
              </w:rPr>
              <w:t>加速度，</w:t>
            </w:r>
            <w:r>
              <w:rPr>
                <w:rFonts w:ascii="宋体" w:hAnsi="宋体" w:hint="eastAsia"/>
                <w:szCs w:val="21"/>
              </w:rPr>
              <w:t>分别</w:t>
            </w:r>
            <w:r w:rsidRPr="00362C85">
              <w:rPr>
                <w:rFonts w:ascii="宋体" w:hAnsi="宋体" w:hint="eastAsia"/>
                <w:szCs w:val="21"/>
              </w:rPr>
              <w:t>画出图示瞬时滑块A</w:t>
            </w:r>
            <w:r>
              <w:rPr>
                <w:rFonts w:ascii="宋体" w:hAnsi="宋体" w:hint="eastAsia"/>
                <w:szCs w:val="21"/>
              </w:rPr>
              <w:t>点</w:t>
            </w:r>
            <w:r w:rsidRPr="00362C85">
              <w:rPr>
                <w:rFonts w:ascii="宋体" w:hAnsi="宋体" w:hint="eastAsia"/>
                <w:szCs w:val="21"/>
              </w:rPr>
              <w:t>的速度</w:t>
            </w:r>
            <w:r>
              <w:rPr>
                <w:rFonts w:ascii="宋体" w:hAnsi="宋体" w:hint="eastAsia"/>
                <w:szCs w:val="21"/>
              </w:rPr>
              <w:t>合成图</w:t>
            </w:r>
            <w:r w:rsidRPr="00362C85">
              <w:rPr>
                <w:rFonts w:ascii="宋体" w:hAnsi="宋体" w:hint="eastAsia"/>
                <w:szCs w:val="21"/>
              </w:rPr>
              <w:t>和加速度</w:t>
            </w:r>
            <w:r>
              <w:rPr>
                <w:rFonts w:ascii="宋体" w:hAnsi="宋体" w:hint="eastAsia"/>
                <w:szCs w:val="21"/>
              </w:rPr>
              <w:t>合成</w:t>
            </w:r>
            <w:r w:rsidRPr="00362C85">
              <w:rPr>
                <w:rFonts w:ascii="宋体" w:hAnsi="宋体" w:hint="eastAsia"/>
                <w:szCs w:val="21"/>
              </w:rPr>
              <w:t>图。（</w:t>
            </w:r>
            <w:r w:rsidRPr="00362C85">
              <w:rPr>
                <w:rFonts w:ascii="宋体" w:hAnsi="宋体"/>
                <w:szCs w:val="21"/>
              </w:rPr>
              <w:t>6</w:t>
            </w:r>
            <w:r w:rsidRPr="00362C85">
              <w:rPr>
                <w:rFonts w:ascii="宋体" w:hAnsi="宋体" w:hint="eastAsia"/>
                <w:szCs w:val="21"/>
              </w:rPr>
              <w:t>分）</w:t>
            </w:r>
          </w:p>
          <w:p w:rsidR="00DB57F9" w:rsidRDefault="00DB57F9" w:rsidP="001A1E07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1A1E07" w:rsidRDefault="00280391" w:rsidP="001A1E07">
            <w:pPr>
              <w:spacing w:line="400" w:lineRule="exact"/>
              <w:rPr>
                <w:rFonts w:ascii="宋体" w:hAnsi="宋体"/>
                <w:szCs w:val="21"/>
              </w:rPr>
            </w:pPr>
            <w:r>
              <w:rPr>
                <w:noProof/>
              </w:rPr>
              <w:object w:dxaOrig="1440" w:dyaOrig="1440">
                <v:shape id="_x0000_s1028" type="#_x0000_t75" style="position:absolute;left:0;text-align:left;margin-left:17.35pt;margin-top:6.3pt;width:127.95pt;height:126.6pt;z-index:251726848">
                  <v:imagedata r:id="rId16" o:title=""/>
                </v:shape>
                <o:OLEObject Type="Embed" ProgID="Visio.Drawing.11" ShapeID="_x0000_s1028" DrawAspect="Content" ObjectID="_1545627183" r:id="rId17"/>
              </w:object>
            </w:r>
            <w:r>
              <w:rPr>
                <w:noProof/>
                <w:sz w:val="10"/>
                <w:szCs w:val="10"/>
              </w:rPr>
              <w:object w:dxaOrig="1440" w:dyaOrig="1440">
                <v:shape id="_x0000_s1029" type="#_x0000_t75" style="position:absolute;left:0;text-align:left;margin-left:255.6pt;margin-top:6.3pt;width:127.95pt;height:126.6pt;z-index:251727872">
                  <v:imagedata r:id="rId16" o:title=""/>
                </v:shape>
                <o:OLEObject Type="Embed" ProgID="Visio.Drawing.11" ShapeID="_x0000_s1029" DrawAspect="Content" ObjectID="_1545627184" r:id="rId18"/>
              </w:object>
            </w:r>
          </w:p>
          <w:p w:rsidR="001A1E07" w:rsidRDefault="001A1E07" w:rsidP="001A1E07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1A1E07" w:rsidRDefault="002E4BB7" w:rsidP="001A1E07">
            <w:pPr>
              <w:spacing w:line="40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noProof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796480" behindDoc="0" locked="0" layoutInCell="1" allowOverlap="1">
                      <wp:simplePos x="0" y="0"/>
                      <wp:positionH relativeFrom="column">
                        <wp:posOffset>3648710</wp:posOffset>
                      </wp:positionH>
                      <wp:positionV relativeFrom="paragraph">
                        <wp:posOffset>166370</wp:posOffset>
                      </wp:positionV>
                      <wp:extent cx="1666875" cy="676275"/>
                      <wp:effectExtent l="0" t="0" r="0" b="0"/>
                      <wp:wrapNone/>
                      <wp:docPr id="333" name="组合 33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666875" cy="676275"/>
                                <a:chOff x="0" y="0"/>
                                <a:chExt cx="1666875" cy="676275"/>
                              </a:xfrm>
                            </wpg:grpSpPr>
                            <wpg:grpSp>
                              <wpg:cNvPr id="328" name="组合 328"/>
                              <wpg:cNvGrpSpPr/>
                              <wpg:grpSpPr>
                                <a:xfrm>
                                  <a:off x="0" y="0"/>
                                  <a:ext cx="1666875" cy="676275"/>
                                  <a:chOff x="0" y="95250"/>
                                  <a:chExt cx="1666875" cy="676275"/>
                                </a:xfrm>
                              </wpg:grpSpPr>
                              <wpg:grpSp>
                                <wpg:cNvPr id="316" name="组合 316"/>
                                <wpg:cNvGrpSpPr/>
                                <wpg:grpSpPr>
                                  <a:xfrm>
                                    <a:off x="476250" y="95250"/>
                                    <a:ext cx="1190625" cy="676275"/>
                                    <a:chOff x="9525" y="95250"/>
                                    <a:chExt cx="1190625" cy="676275"/>
                                  </a:xfrm>
                                </wpg:grpSpPr>
                                <wpg:grpSp>
                                  <wpg:cNvPr id="317" name="组合 317"/>
                                  <wpg:cNvGrpSpPr/>
                                  <wpg:grpSpPr>
                                    <a:xfrm>
                                      <a:off x="19050" y="171450"/>
                                      <a:ext cx="561975" cy="431800"/>
                                      <a:chOff x="0" y="19050"/>
                                      <a:chExt cx="561975" cy="431800"/>
                                    </a:xfrm>
                                  </wpg:grpSpPr>
                                  <wps:wsp>
                                    <wps:cNvPr id="318" name="直接箭头连接符 318"/>
                                    <wps:cNvCnPr/>
                                    <wps:spPr>
                                      <a:xfrm flipV="1">
                                        <a:off x="9525" y="103461"/>
                                        <a:ext cx="419100" cy="325165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319" name="直接箭头连接符 319"/>
                                    <wps:cNvCnPr/>
                                    <wps:spPr>
                                      <a:xfrm flipH="1" flipV="1">
                                        <a:off x="0" y="19050"/>
                                        <a:ext cx="0" cy="431800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320" name="直接箭头连接符 320"/>
                                    <wps:cNvCnPr/>
                                    <wps:spPr>
                                      <a:xfrm flipV="1">
                                        <a:off x="0" y="438150"/>
                                        <a:ext cx="561975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323" name="文本框 323"/>
                                  <wps:cNvSpPr txBox="1"/>
                                  <wps:spPr>
                                    <a:xfrm>
                                      <a:off x="400050" y="171450"/>
                                      <a:ext cx="676275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86493A" w:rsidRDefault="0086493A" w:rsidP="0086493A">
                                        <w:proofErr w:type="spellStart"/>
                                        <w:proofErr w:type="gramStart"/>
                                        <w:r>
                                          <w:t>a</w:t>
                                        </w:r>
                                        <w:r w:rsidRPr="0086493A">
                                          <w:rPr>
                                            <w:vertAlign w:val="subscript"/>
                                          </w:rPr>
                                          <w:t>a</w:t>
                                        </w:r>
                                        <w:r w:rsidRPr="0086493A">
                                          <w:rPr>
                                            <w:vertAlign w:val="superscript"/>
                                          </w:rPr>
                                          <w:t>t</w:t>
                                        </w:r>
                                        <w:proofErr w:type="spellEnd"/>
                                        <w:proofErr w:type="gramEnd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24" name="文本框 324"/>
                                  <wps:cNvSpPr txBox="1"/>
                                  <wps:spPr>
                                    <a:xfrm>
                                      <a:off x="523875" y="504825"/>
                                      <a:ext cx="676275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86493A" w:rsidRDefault="0086493A" w:rsidP="0086493A">
                                        <w:proofErr w:type="gramStart"/>
                                        <w:r>
                                          <w:t>a</w:t>
                                        </w:r>
                                        <w:r w:rsidRPr="0086493A">
                                          <w:rPr>
                                            <w:vertAlign w:val="subscript"/>
                                          </w:rPr>
                                          <w:t>e</w:t>
                                        </w:r>
                                        <w:proofErr w:type="gramEnd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25" name="文本框 325"/>
                                  <wps:cNvSpPr txBox="1"/>
                                  <wps:spPr>
                                    <a:xfrm>
                                      <a:off x="9525" y="95250"/>
                                      <a:ext cx="676275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86493A" w:rsidRDefault="0086493A" w:rsidP="0086493A">
                                        <w:proofErr w:type="spellStart"/>
                                        <w:proofErr w:type="gramStart"/>
                                        <w:r>
                                          <w:rPr>
                                            <w:rFonts w:hint="eastAsia"/>
                                          </w:rPr>
                                          <w:t>a</w:t>
                                        </w:r>
                                        <w:r w:rsidRPr="0086493A">
                                          <w:rPr>
                                            <w:vertAlign w:val="subscript"/>
                                          </w:rPr>
                                          <w:t>r</w:t>
                                        </w:r>
                                        <w:proofErr w:type="spellEnd"/>
                                        <w:proofErr w:type="gramEnd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326" name="文本框 326"/>
                                <wps:cNvSpPr txBox="1"/>
                                <wps:spPr>
                                  <a:xfrm>
                                    <a:off x="0" y="304800"/>
                                    <a:ext cx="676275" cy="2667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86493A" w:rsidRDefault="0086493A" w:rsidP="0086493A">
                                      <w:proofErr w:type="spellStart"/>
                                      <w:proofErr w:type="gramStart"/>
                                      <w:r>
                                        <w:t>a</w:t>
                                      </w:r>
                                      <w:r w:rsidRPr="0086493A">
                                        <w:rPr>
                                          <w:vertAlign w:val="subscript"/>
                                        </w:rPr>
                                        <w:t>a</w:t>
                                      </w:r>
                                      <w:r>
                                        <w:rPr>
                                          <w:vertAlign w:val="superscript"/>
                                        </w:rPr>
                                        <w:t>n</w:t>
                                      </w:r>
                                      <w:proofErr w:type="spellEnd"/>
                                      <w:proofErr w:type="gramEnd"/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327" name="直接箭头连接符 327"/>
                              <wps:cNvCnPr/>
                              <wps:spPr>
                                <a:xfrm flipH="1" flipV="1">
                                  <a:off x="257175" y="200025"/>
                                  <a:ext cx="238125" cy="28575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333" o:spid="_x0000_s1076" style="position:absolute;left:0;text-align:left;margin-left:287.3pt;margin-top:13.1pt;width:131.25pt;height:53.25pt;z-index:251796480" coordsize="16668,67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">
                      <v:group id="组合 328" o:spid="_x0000_s1077" style="position:absolute;width:16668;height:6762" coordorigin=",952" coordsize="16668,67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      <v:group id="组合 316" o:spid="_x0000_s1078" style="position:absolute;left:4762;top:952;width:11906;height:6763" coordorigin="95,952" coordsize="11906,67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DfF+PxgAAANwA&#10;AAAPAAAAAAAAAAAAAAAAAKoCAABkcnMvZG93bnJldi54bWxQSwUGAAAAAAQABAD6AAAAnQMAAAAA&#10;">
                          <v:group id="组合 317" o:spid="_x0000_s1079" style="position:absolute;left:190;top:1714;width:5620;height:4318" coordorigin=",190" coordsize="5619,4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DD6FM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mrzC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MPoUxgAAANwA&#10;AAAPAAAAAAAAAAAAAAAAAKoCAABkcnMvZG93bnJldi54bWxQSwUGAAAAAAQABAD6AAAAnQMAAAAA&#10;">
                            <v:shape id="直接箭头连接符 318" o:spid="_x0000_s1080" type="#_x0000_t32" style="position:absolute;left:95;top:1034;width:4191;height:325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zXccEAAADcAAAADwAAAGRycy9kb3ducmV2LnhtbERPTUvDQBC9C/6HZQQv0m7aFCux2yKK&#10;2GtjKXobs2MSzM6GzNrGf+8cCj0+3vdqM4bOHGmQNrKD2TQDQ1xF33LtYP/+OnkAIwnZYxeZHPyR&#10;wGZ9fbXCwscT7+hYptpoCEuBDpqU+sJaqRoKKNPYEyv3HYeASeFQWz/gScNDZ+dZdm8DtqwNDfb0&#10;3FD1U/4GB3layHy3+FhK+Vl/3fmXPJfDm3O3N+PTI5hEY7qIz+6tV99M1+oZPQJ2/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HNdxwQAAANwAAAAPAAAAAAAAAAAAAAAA&#10;AKECAABkcnMvZG93bnJldi54bWxQSwUGAAAAAAQABAD5AAAAjwMAAAAA&#10;" strokecolor="black [3200]" strokeweight=".5pt">
                              <v:stroke endarrow="block" joinstyle="miter"/>
                            </v:shape>
                            <v:shape id="直接箭头连接符 319" o:spid="_x0000_s1081" type="#_x0000_t32" style="position:absolute;top:190;width:0;height:431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5eoMQAAADcAAAADwAAAGRycy9kb3ducmV2LnhtbESP0YrCMBRE34X9h3CFfZE1VUFs1yiL&#10;IIj4oHU/4G5zbUubm9JE2/XrjSD4OMzMGWa57k0tbtS60rKCyTgCQZxZXXKu4Pe8/VqAcB5ZY22Z&#10;FPyTg/XqY7DERNuOT3RLfS4ChF2CCgrvm0RKlxVk0I1tQxy8i20N+iDbXOoWuwA3tZxG0VwaLDks&#10;FNjQpqCsSq9GQVfdT4dKj/YBu7v68zFebP9ipT6H/c83CE+9f4df7Z1WMJvE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/l6gxAAAANwAAAAPAAAAAAAAAAAA&#10;AAAAAKECAABkcnMvZG93bnJldi54bWxQSwUGAAAAAAQABAD5AAAAkgMAAAAA&#10;" strokecolor="black [3200]" strokeweight=".5pt">
                              <v:stroke endarrow="block" joinstyle="miter"/>
                            </v:shape>
                            <v:shape id="直接箭头连接符 320" o:spid="_x0000_s1082" type="#_x0000_t32" style="position:absolute;top:4381;width:5619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YRysEAAADcAAAADwAAAGRycy9kb3ducmV2LnhtbERPTUvDQBC9C/0PyxS8SLsxKVVit0UU&#10;0WtjkXobs2MSzM6GzNrGf+8cBI+P973ZTaE3Jxqli+zgepmBIa6j77hxcHh9WtyCkYTssY9MDn5I&#10;YLedXWyw9PHMezpVqTEawlKigzalobRW6pYCyjIOxMp9xjFgUjg21o941vDQ2zzL1jZgx9rQ4kAP&#10;LdVf1XdwUKSV5PvV8Uaq9+bjyj8Whbw9O3c5n+7vwCSa0r/4z/3i1ZfrfD2jR8B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BhHKwQAAANwAAAAPAAAAAAAAAAAAAAAA&#10;AKECAABkcnMvZG93bnJldi54bWxQSwUGAAAAAAQABAD5AAAAjwMAAAAA&#10;" strokecolor="black [3200]" strokeweight=".5pt">
                              <v:stroke endarrow="block" joinstyle="miter"/>
                            </v:shape>
                          </v:group>
                          <v:shape id="文本框 323" o:spid="_x0000_s1083" type="#_x0000_t202" style="position:absolute;left:4000;top:1714;width:676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em9ccA&#10;AADcAAAADwAAAGRycy9kb3ducmV2LnhtbESPzWrDMBCE74W+g9hCb41cm5TgRAnBYFJKcsjPpbet&#10;tbFNrJVrKbbbp68ChRyHmfmGWaxG04ieOldbVvA6iUAQF1bXXCo4HfOXGQjnkTU2lknBDzlYLR8f&#10;FphqO/Ce+oMvRYCwS1FB5X2bSumKigy6iW2Jg3e2nUEfZFdK3eEQ4KaRcRS9SYM1h4UKW8oqKi6H&#10;q1HwkeU73H/FZvbbZJvted1+nz6nSj0/jes5CE+jv4f/2+9aQRIncDsTjoBc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83pvXHAAAA3AAAAA8AAAAAAAAAAAAAAAAAmAIAAGRy&#10;cy9kb3ducmV2LnhtbFBLBQYAAAAABAAEAPUAAACMAwAAAAA=&#10;" filled="f" stroked="f" strokeweight=".5pt">
                            <v:textbox>
                              <w:txbxContent>
                                <w:p w:rsidR="0086493A" w:rsidRDefault="0086493A" w:rsidP="0086493A">
                                  <w:proofErr w:type="spellStart"/>
                                  <w:proofErr w:type="gramStart"/>
                                  <w:r>
                                    <w:t>a</w:t>
                                  </w:r>
                                  <w:r w:rsidRPr="0086493A">
                                    <w:rPr>
                                      <w:vertAlign w:val="subscript"/>
                                    </w:rPr>
                                    <w:t>a</w:t>
                                  </w:r>
                                  <w:r w:rsidRPr="0086493A">
                                    <w:rPr>
                                      <w:vertAlign w:val="superscript"/>
                                    </w:rPr>
                                    <w:t>t</w:t>
                                  </w:r>
                                  <w:proofErr w:type="spellEnd"/>
                                  <w:proofErr w:type="gramEnd"/>
                                </w:p>
                              </w:txbxContent>
                            </v:textbox>
                          </v:shape>
                          <v:shape id="文本框 324" o:spid="_x0000_s1084" type="#_x0000_t202" style="position:absolute;left:5238;top:5048;width:676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4+gccA&#10;AADcAAAADwAAAGRycy9kb3ducmV2LnhtbESPzWvCQBTE70L/h+UVetNN01YkZhUJSEXagx8Xb8/s&#10;ywdm36bZrab9611B8DjMzG+YdN6bRpypc7VlBa+jCARxbnXNpYL9bjmcgHAeWWNjmRT8kYP57GmQ&#10;YqLthTd03vpSBAi7BBVU3reJlC6vyKAb2ZY4eIXtDPogu1LqDi8BbhoZR9FYGqw5LFTYUlZRftr+&#10;GgXrbPmNm2NsJv9N9vlVLNqf/eFDqZfnfjEF4an3j/C9vdIK3uJ3uJ0JR0DO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DePoHHAAAA3AAAAA8AAAAAAAAAAAAAAAAAmAIAAGRy&#10;cy9kb3ducmV2LnhtbFBLBQYAAAAABAAEAPUAAACMAwAAAAA=&#10;" filled="f" stroked="f" strokeweight=".5pt">
                            <v:textbox>
                              <w:txbxContent>
                                <w:p w:rsidR="0086493A" w:rsidRDefault="0086493A" w:rsidP="0086493A">
                                  <w:proofErr w:type="gramStart"/>
                                  <w:r>
                                    <w:t>a</w:t>
                                  </w:r>
                                  <w:r w:rsidRPr="0086493A">
                                    <w:rPr>
                                      <w:vertAlign w:val="subscript"/>
                                    </w:rPr>
                                    <w:t>e</w:t>
                                  </w:r>
                                  <w:proofErr w:type="gramEnd"/>
                                </w:p>
                              </w:txbxContent>
                            </v:textbox>
                          </v:shape>
                          <v:shape id="文本框 325" o:spid="_x0000_s1085" type="#_x0000_t202" style="position:absolute;left:95;top:952;width:676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KbGscA&#10;AADcAAAADwAAAGRycy9kb3ducmV2LnhtbESPQWvCQBSE7wX/w/IK3uqmEYukriEEQkXsQevF2zP7&#10;TEKzb2N2G2N/fbdQ6HGYmW+YVTqaVgzUu8aygudZBIK4tLrhSsHxo3hagnAeWWNrmRTcyUG6njys&#10;MNH2xnsaDr4SAcIuQQW1910ipStrMuhmtiMO3sX2Bn2QfSV1j7cAN62Mo+hFGmw4LNTYUV5T+Xn4&#10;Mgq2efGO+3Nslt9t/ra7ZN31eFooNX0cs1cQnkb/H/5rb7SCebyA3zPhCMj1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+SmxrHAAAA3AAAAA8AAAAAAAAAAAAAAAAAmAIAAGRy&#10;cy9kb3ducmV2LnhtbFBLBQYAAAAABAAEAPUAAACMAwAAAAA=&#10;" filled="f" stroked="f" strokeweight=".5pt">
                            <v:textbox>
                              <w:txbxContent>
                                <w:p w:rsidR="0086493A" w:rsidRDefault="0086493A" w:rsidP="0086493A">
                                  <w:proofErr w:type="spellStart"/>
                                  <w:proofErr w:type="gramStart"/>
                                  <w:r>
                                    <w:rPr>
                                      <w:rFonts w:hint="eastAsia"/>
                                    </w:rPr>
                                    <w:t>a</w:t>
                                  </w:r>
                                  <w:r w:rsidRPr="0086493A">
                                    <w:rPr>
                                      <w:vertAlign w:val="subscript"/>
                                    </w:rPr>
                                    <w:t>r</w:t>
                                  </w:r>
                                  <w:proofErr w:type="spellEnd"/>
                                  <w:proofErr w:type="gramEnd"/>
                                </w:p>
                              </w:txbxContent>
                            </v:textbox>
                          </v:shape>
                        </v:group>
                        <v:shape id="文本框 326" o:spid="_x0000_s1086" type="#_x0000_t202" style="position:absolute;top:3048;width:6762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AFbccA&#10;AADcAAAADwAAAGRycy9kb3ducmV2LnhtbESPzWrDMBCE74G+g9hCbolcl4bgRjHGYFJCesjPpbet&#10;tbFNrZVrKY7Tp68KhRyHmfmGWaWjacVAvWssK3iaRyCIS6sbrhScjsVsCcJ5ZI2tZVJwIwfp+mGy&#10;wkTbK+9pOPhKBAi7BBXU3neJlK6syaCb2444eGfbG/RB9pXUPV4D3LQyjqKFNNhwWKixo7ym8utw&#10;MQq2efGO+8/YLH/afLM7Z9336eNFqenjmL2C8DT6e/i//aYVPMcL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9ABW3HAAAA3AAAAA8AAAAAAAAAAAAAAAAAmAIAAGRy&#10;cy9kb3ducmV2LnhtbFBLBQYAAAAABAAEAPUAAACMAwAAAAA=&#10;" filled="f" stroked="f" strokeweight=".5pt">
                          <v:textbox>
                            <w:txbxContent>
                              <w:p w:rsidR="0086493A" w:rsidRDefault="0086493A" w:rsidP="0086493A">
                                <w:proofErr w:type="spellStart"/>
                                <w:proofErr w:type="gramStart"/>
                                <w:r>
                                  <w:t>a</w:t>
                                </w:r>
                                <w:r w:rsidRPr="0086493A">
                                  <w:rPr>
                                    <w:vertAlign w:val="subscript"/>
                                  </w:rPr>
                                  <w:t>a</w:t>
                                </w:r>
                                <w:r>
                                  <w:rPr>
                                    <w:vertAlign w:val="superscript"/>
                                  </w:rPr>
                                  <w:t>n</w:t>
                                </w:r>
                                <w:proofErr w:type="spellEnd"/>
                                <w:proofErr w:type="gramEnd"/>
                              </w:p>
                            </w:txbxContent>
                          </v:textbox>
                        </v:shape>
                      </v:group>
                      <v:shape id="直接箭头连接符 327" o:spid="_x0000_s1087" type="#_x0000_t32" style="position:absolute;left:2571;top:2000;width:2382;height:28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Gl9MQAAADcAAAADwAAAGRycy9kb3ducmV2LnhtbESP3YrCMBSE7wXfIRzBG9F0XfCnGmUR&#10;BFm88O8Bjs2xLW1OShNt9enNwoKXw8x8wyzXrSnFg2qXW1bwNYpAECdW55wquJy3wxkI55E1lpZJ&#10;wZMcrFfdzhJjbRs+0uPkUxEg7GJUkHlfxVK6JCODbmQr4uDdbG3QB1mnUtfYBLgp5TiKJtJgzmEh&#10;w4o2GSXF6W4UNMXruC/04Ddgd3d/Psxn2+tcqX6v/VmA8NT6T/i/vdMKvsdT+DsTjoBcv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QaX0xAAAANwAAAAPAAAAAAAAAAAA&#10;AAAAAKECAABkcnMvZG93bnJldi54bWxQSwUGAAAAAAQABAD5AAAAkgMAAAAA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  <w:r w:rsidR="0086493A">
              <w:rPr>
                <w:rFonts w:ascii="宋体" w:hAnsi="宋体"/>
                <w:noProof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789312" behindDoc="0" locked="0" layoutInCell="1" allowOverlap="1">
                      <wp:simplePos x="0" y="0"/>
                      <wp:positionH relativeFrom="column">
                        <wp:posOffset>1086485</wp:posOffset>
                      </wp:positionH>
                      <wp:positionV relativeFrom="paragraph">
                        <wp:posOffset>61595</wp:posOffset>
                      </wp:positionV>
                      <wp:extent cx="1257300" cy="771525"/>
                      <wp:effectExtent l="57150" t="0" r="0" b="0"/>
                      <wp:wrapNone/>
                      <wp:docPr id="315" name="组合 31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257300" cy="771525"/>
                                <a:chOff x="0" y="0"/>
                                <a:chExt cx="1257300" cy="771525"/>
                              </a:xfrm>
                            </wpg:grpSpPr>
                            <wpg:grpSp>
                              <wpg:cNvPr id="311" name="组合 311"/>
                              <wpg:cNvGrpSpPr/>
                              <wpg:grpSpPr>
                                <a:xfrm>
                                  <a:off x="19050" y="152400"/>
                                  <a:ext cx="571500" cy="450850"/>
                                  <a:chOff x="0" y="0"/>
                                  <a:chExt cx="571500" cy="450850"/>
                                </a:xfrm>
                              </wpg:grpSpPr>
                              <wps:wsp>
                                <wps:cNvPr id="306" name="直接箭头连接符 306"/>
                                <wps:cNvCnPr/>
                                <wps:spPr>
                                  <a:xfrm flipV="1">
                                    <a:off x="9525" y="0"/>
                                    <a:ext cx="552450" cy="42862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07" name="直接箭头连接符 307"/>
                                <wps:cNvCnPr/>
                                <wps:spPr>
                                  <a:xfrm flipH="1" flipV="1">
                                    <a:off x="0" y="19050"/>
                                    <a:ext cx="0" cy="4318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08" name="直接箭头连接符 308"/>
                                <wps:cNvCnPr/>
                                <wps:spPr>
                                  <a:xfrm flipV="1">
                                    <a:off x="0" y="438150"/>
                                    <a:ext cx="561975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09" name="直接连接符 309"/>
                                <wps:cNvCnPr/>
                                <wps:spPr>
                                  <a:xfrm>
                                    <a:off x="561975" y="9525"/>
                                    <a:ext cx="0" cy="432000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prstDash val="lgDash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10" name="直接连接符 310"/>
                                <wps:cNvCnPr/>
                                <wps:spPr>
                                  <a:xfrm flipH="1">
                                    <a:off x="0" y="19050"/>
                                    <a:ext cx="571500" cy="0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  <a:prstDash val="lgDash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312" name="文本框 312"/>
                              <wps:cNvSpPr txBox="1"/>
                              <wps:spPr>
                                <a:xfrm>
                                  <a:off x="581025" y="0"/>
                                  <a:ext cx="676275" cy="266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86493A" w:rsidRDefault="0086493A">
                                    <w:proofErr w:type="spellStart"/>
                                    <w:proofErr w:type="gramStart"/>
                                    <w:r>
                                      <w:rPr>
                                        <w:rFonts w:hint="eastAsia"/>
                                      </w:rPr>
                                      <w:t>V</w:t>
                                    </w:r>
                                    <w:r>
                                      <w:t>a</w:t>
                                    </w:r>
                                    <w:proofErr w:type="spellEnd"/>
                                    <w:proofErr w:type="gramEnd"/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3" name="文本框 313"/>
                              <wps:cNvSpPr txBox="1"/>
                              <wps:spPr>
                                <a:xfrm>
                                  <a:off x="523875" y="504825"/>
                                  <a:ext cx="676275" cy="266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86493A" w:rsidRDefault="0086493A" w:rsidP="0086493A">
                                    <w:proofErr w:type="spellStart"/>
                                    <w:r>
                                      <w:rPr>
                                        <w:rFonts w:hint="eastAsia"/>
                                      </w:rPr>
                                      <w:t>V</w:t>
                                    </w:r>
                                    <w:r>
                                      <w:t>e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4" name="文本框 314"/>
                              <wps:cNvSpPr txBox="1"/>
                              <wps:spPr>
                                <a:xfrm>
                                  <a:off x="0" y="142875"/>
                                  <a:ext cx="676275" cy="266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86493A" w:rsidRDefault="0086493A" w:rsidP="0086493A">
                                    <w:proofErr w:type="spellStart"/>
                                    <w:r>
                                      <w:rPr>
                                        <w:rFonts w:hint="eastAsia"/>
                                      </w:rPr>
                                      <w:t>V</w:t>
                                    </w:r>
                                    <w:r>
                                      <w:t>r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315" o:spid="_x0000_s1088" style="position:absolute;left:0;text-align:left;margin-left:85.55pt;margin-top:4.85pt;width:99pt;height:60.75pt;z-index:251789312" coordsize="12573,77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">
                      <v:group id="组合 311" o:spid="_x0000_s1089" style="position:absolute;left:190;top:1524;width:5715;height:4508" coordsize="5715,45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      <v:shape id="直接箭头连接符 306" o:spid="_x0000_s1090" type="#_x0000_t32" style="position:absolute;left:95;width:5524;height:428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ZwRcQAAADcAAAADwAAAGRycy9kb3ducmV2LnhtbESPQWvCQBSE74L/YXmFXkQ3NaKSuoq0&#10;lPZqFNHbM/uahGbfhrytpv++Wyh4HGa+GWa16V2jrtRJ7dnA0yQBRVx4W3Np4LB/Gy9BSUC22Hgm&#10;Az8ksFkPByvMrL/xjq55KFUsYcnQQBVCm2ktRUUOZeJb4uh9+s5hiLIrte3wFstdo6dJMtcOa44L&#10;Fbb0UlHxlX87A2mYyXQ3Oy0kP5eXkX1NUzm+G/P40G+fQQXqwz38T3/YyCVz+DsTj4Be/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FnBFxAAAANwAAAAPAAAAAAAAAAAA&#10;AAAAAKECAABkcnMvZG93bnJldi54bWxQSwUGAAAAAAQABAD5AAAAkgMAAAAA&#10;" strokecolor="black [3200]" strokeweight=".5pt">
                          <v:stroke endarrow="block" joinstyle="miter"/>
                        </v:shape>
                        <v:shape id="直接箭头连接符 307" o:spid="_x0000_s1091" type="#_x0000_t32" style="position:absolute;top:190;width:0;height:431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/T5lMYAAADcAAAADwAAAGRycy9kb3ducmV2LnhtbESP0WrCQBRE3wv9h+UKvpS6qYWq0TWU&#10;ghBKH5rYD7hmr0lI9m7Ibkz067uFgo/DzJxhdslkWnGh3tWWFbwsIhDEhdU1lwp+jofnNQjnkTW2&#10;lknBlRwk+8eHHcbajpzRJfelCBB2MSqovO9iKV1RkUG3sB1x8M62N+iD7EupexwD3LRyGUVv0mDN&#10;YaHCjj4qKpp8MArG5pZ9NfrpM2DTwR+/N+vDaaPUfDa9b0F4mvw9/N9OtYLXaAV/Z8IRkP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/0+ZTGAAAA3AAAAA8AAAAAAAAA&#10;AAAAAAAAoQIAAGRycy9kb3ducmV2LnhtbFBLBQYAAAAABAAEAPkAAACUAwAAAAA=&#10;" strokecolor="black [3200]" strokeweight=".5pt">
                          <v:stroke endarrow="block" joinstyle="miter"/>
                        </v:shape>
                        <v:shape id="直接箭头连接符 308" o:spid="_x0000_s1092" type="#_x0000_t32" style="position:absolute;top:4381;width:5619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VBrMEAAADcAAAADwAAAGRycy9kb3ducmV2LnhtbERPTUvDQBC9C/6HZQQv0m5sipXYbRFF&#10;9NpUSr2N2TEJZmdDZm3Tf985CD0+3vdyPYbOHGiQNrKD+2kGhriKvuXawef2bfIIRhKyxy4yOTiR&#10;wHp1fbXEwscjb+hQptpoCEuBDpqU+sJaqRoKKNPYEyv3E4eASeFQWz/gUcNDZ2dZ9mADtqwNDfb0&#10;0lD1W/4FB3may2wz3y+k/Kq/7/xrnsvu3bnbm/H5CUyiMV3E/+4Pr75M1+oZPQJ2d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xUGswQAAANwAAAAPAAAAAAAAAAAAAAAA&#10;AKECAABkcnMvZG93bnJldi54bWxQSwUGAAAAAAQABAD5AAAAjwMAAAAA&#10;" strokecolor="black [3200]" strokeweight=".5pt">
                          <v:stroke endarrow="block" joinstyle="miter"/>
                        </v:shape>
                        <v:line id="直接连接符 309" o:spid="_x0000_s1093" style="position:absolute;visibility:visible;mso-wrap-style:square" from="5619,95" to="5619,44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rBEMUAAADcAAAADwAAAGRycy9kb3ducmV2LnhtbESPQWvCQBSE7wX/w/IEb3VTC6GmrlKK&#10;gggVmgjx+Mi+JsHs23R3a9J/7xYKHoeZ+YZZbUbTiSs531pW8DRPQBBXVrdcKzgVu8cXED4ga+ws&#10;k4Jf8rBZTx5WmGk78Cdd81CLCGGfoYImhD6T0lcNGfRz2xNH78s6gyFKV0vtcIhw08lFkqTSYMtx&#10;ocGe3huqLvmPUSDdx+Fc5UTH7WVflvW33hZpUGo2Hd9eQQQawz38395rBc/JEv7OxCMg1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srBEMUAAADcAAAADwAAAAAAAAAA&#10;AAAAAAChAgAAZHJzL2Rvd25yZXYueG1sUEsFBgAAAAAEAAQA+QAAAJMDAAAAAA==&#10;" strokecolor="black [3200]" strokeweight=".5pt">
                          <v:stroke dashstyle="longDash" joinstyle="miter"/>
                        </v:line>
                        <v:line id="直接连接符 310" o:spid="_x0000_s1094" style="position:absolute;flip:x;visibility:visible;mso-wrap-style:square" from="0,190" to="5715,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3vU8AAAADcAAAADwAAAGRycy9kb3ducmV2LnhtbERPTYvCMBC9C/6HMMLeNHVXVq1GkV0W&#10;PS2ovXgbmrEpNpOSRK3/3hwEj4/3vVx3thE38qF2rGA8ykAQl07XXCkojn/DGYgQkTU2jknBgwKs&#10;V/3eEnPt7ryn2yFWIoVwyFGBibHNpQylIYth5FrixJ2dtxgT9JXUHu8p3DbyM8u+pcWaU4PBln4M&#10;lZfD1SrwxWY6Mdvfa1HO5pd/I1u5y05KfQy6zQJEpC6+xS/3Tiv4Gqf56Uw6AnL1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Gt71PAAAAA3AAAAA8AAAAAAAAAAAAAAAAA&#10;oQIAAGRycy9kb3ducmV2LnhtbFBLBQYAAAAABAAEAPkAAACOAwAAAAA=&#10;" strokecolor="black [3213]" strokeweight=".5pt">
                          <v:stroke dashstyle="longDash" joinstyle="miter"/>
                        </v:line>
                      </v:group>
                      <v:shape id="文本框 312" o:spid="_x0000_s1095" type="#_x0000_t202" style="position:absolute;left:5810;width:676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fJ08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3geZr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hfJ08YAAADcAAAADwAAAAAAAAAAAAAAAACYAgAAZHJz&#10;L2Rvd25yZXYueG1sUEsFBgAAAAAEAAQA9QAAAIsDAAAAAA==&#10;" filled="f" stroked="f" strokeweight=".5pt">
                        <v:textbox>
                          <w:txbxContent>
                            <w:p w:rsidR="0086493A" w:rsidRDefault="0086493A">
                              <w:proofErr w:type="spellStart"/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V</w:t>
                              </w:r>
                              <w:r>
                                <w:t>a</w:t>
                              </w:r>
                              <w:proofErr w:type="spellEnd"/>
                              <w:proofErr w:type="gramEnd"/>
                            </w:p>
                          </w:txbxContent>
                        </v:textbox>
                      </v:shape>
                      <v:shape id="文本框 313" o:spid="_x0000_s1096" type="#_x0000_t202" style="position:absolute;left:5238;top:5048;width:676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tsSMYA&#10;AADcAAAADwAAAGRycy9kb3ducmV2LnhtbESPT4vCMBTE74LfITxhb5qquJSuUaQgLqIH/1y8vW2e&#10;bbF5qU3Uup9+Iyx4HGbmN8x03ppK3KlxpWUFw0EEgjizuuRcwfGw7McgnEfWWFkmBU9yMJ91O1NM&#10;tH3wju57n4sAYZeggsL7OpHSZQUZdANbEwfvbBuDPsgml7rBR4CbSo6i6FMaLDksFFhTWlB22d+M&#10;gnW63OLuZ2Ti3ypdbc6L+no8TZT66LWLLxCeWv8O/7e/tYLxcAyvM+EIyN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VtsSMYAAADcAAAADwAAAAAAAAAAAAAAAACYAgAAZHJz&#10;L2Rvd25yZXYueG1sUEsFBgAAAAAEAAQA9QAAAIsDAAAAAA==&#10;" filled="f" stroked="f" strokeweight=".5pt">
                        <v:textbox>
                          <w:txbxContent>
                            <w:p w:rsidR="0086493A" w:rsidRDefault="0086493A" w:rsidP="0086493A"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V</w:t>
                              </w:r>
                              <w:r>
                                <w:t>e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文本框 314" o:spid="_x0000_s1097" type="#_x0000_t202" style="position:absolute;top:1428;width:6762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L0PM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bwD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rL0PMYAAADcAAAADwAAAAAAAAAAAAAAAACYAgAAZHJz&#10;L2Rvd25yZXYueG1sUEsFBgAAAAAEAAQA9QAAAIsDAAAAAA==&#10;" filled="f" stroked="f" strokeweight=".5pt">
                        <v:textbox>
                          <w:txbxContent>
                            <w:p w:rsidR="0086493A" w:rsidRDefault="0086493A" w:rsidP="0086493A"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V</w:t>
                              </w:r>
                              <w:r>
                                <w:t>r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1A1E07" w:rsidRDefault="001A1E07" w:rsidP="001A1E07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1A1E07" w:rsidRDefault="001A1E07" w:rsidP="001A1E07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1A1E07" w:rsidRDefault="001A1E07" w:rsidP="001A1E07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1A1E07" w:rsidRPr="00362C85" w:rsidRDefault="001A1E07" w:rsidP="001A1E07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1A1E07" w:rsidRPr="00362C85" w:rsidRDefault="00202B3C" w:rsidP="00202B3C">
            <w:pPr>
              <w:spacing w:line="400" w:lineRule="exact"/>
              <w:ind w:firstLineChars="400" w:firstLine="840"/>
              <w:rPr>
                <w:rFonts w:ascii="宋体" w:hAnsi="宋体"/>
                <w:szCs w:val="21"/>
              </w:rPr>
            </w:pPr>
            <w:r w:rsidRPr="00362C85">
              <w:rPr>
                <w:rFonts w:ascii="宋体" w:hAnsi="宋体" w:hint="eastAsia"/>
                <w:szCs w:val="21"/>
              </w:rPr>
              <w:t>速度</w:t>
            </w:r>
            <w:r>
              <w:rPr>
                <w:rFonts w:ascii="宋体" w:hAnsi="宋体" w:hint="eastAsia"/>
                <w:szCs w:val="21"/>
              </w:rPr>
              <w:t xml:space="preserve">合成图 </w:t>
            </w:r>
            <w:r w:rsidR="0093335F">
              <w:rPr>
                <w:rFonts w:hint="eastAsia"/>
              </w:rPr>
              <w:t>（</w:t>
            </w:r>
            <w:r w:rsidR="0093335F">
              <w:t>3</w:t>
            </w:r>
            <w:r w:rsidR="0093335F">
              <w:rPr>
                <w:rFonts w:hint="eastAsia"/>
              </w:rPr>
              <w:t>）</w:t>
            </w:r>
            <w:r>
              <w:rPr>
                <w:rFonts w:ascii="宋体" w:hAnsi="宋体" w:hint="eastAsia"/>
                <w:szCs w:val="21"/>
              </w:rPr>
              <w:t xml:space="preserve">                                </w:t>
            </w:r>
            <w:r w:rsidRPr="00362C85">
              <w:rPr>
                <w:rFonts w:ascii="宋体" w:hAnsi="宋体" w:hint="eastAsia"/>
                <w:szCs w:val="21"/>
              </w:rPr>
              <w:t>加速度</w:t>
            </w:r>
            <w:r>
              <w:rPr>
                <w:rFonts w:ascii="宋体" w:hAnsi="宋体" w:hint="eastAsia"/>
                <w:szCs w:val="21"/>
              </w:rPr>
              <w:t>合成</w:t>
            </w:r>
            <w:r w:rsidRPr="00362C85">
              <w:rPr>
                <w:rFonts w:ascii="宋体" w:hAnsi="宋体" w:hint="eastAsia"/>
                <w:szCs w:val="21"/>
              </w:rPr>
              <w:t>图</w:t>
            </w:r>
            <w:r w:rsidR="0093335F">
              <w:rPr>
                <w:rFonts w:ascii="宋体" w:hAnsi="宋体" w:hint="eastAsia"/>
                <w:szCs w:val="21"/>
              </w:rPr>
              <w:t xml:space="preserve">  </w:t>
            </w:r>
            <w:r w:rsidR="0093335F">
              <w:rPr>
                <w:rFonts w:hint="eastAsia"/>
              </w:rPr>
              <w:t>（</w:t>
            </w:r>
            <w:r w:rsidR="0093335F">
              <w:t>3</w:t>
            </w:r>
            <w:r w:rsidR="0093335F">
              <w:rPr>
                <w:rFonts w:hint="eastAsia"/>
              </w:rPr>
              <w:t>）</w:t>
            </w:r>
          </w:p>
          <w:p w:rsidR="001A1E07" w:rsidRDefault="001A1E07" w:rsidP="001A1E07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DB57F9" w:rsidRPr="00362C85" w:rsidRDefault="00DB57F9" w:rsidP="001A1E07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1A1E07" w:rsidRPr="00362C85" w:rsidRDefault="001A1E07" w:rsidP="001A1E07">
            <w:pPr>
              <w:spacing w:line="400" w:lineRule="exact"/>
              <w:ind w:leftChars="50" w:left="420" w:hangingChars="150" w:hanging="315"/>
              <w:rPr>
                <w:rFonts w:ascii="宋体" w:hAnsi="宋体"/>
                <w:szCs w:val="21"/>
              </w:rPr>
            </w:pPr>
            <w:r w:rsidRPr="00362C85">
              <w:rPr>
                <w:rFonts w:ascii="宋体" w:hAnsi="宋体"/>
                <w:szCs w:val="21"/>
              </w:rPr>
              <w:t>3</w:t>
            </w:r>
            <w:r w:rsidRPr="00362C85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图示机构中，已知杆OA的角速度，试确定图示瞬时机构中作平面运动构件的速度瞬心，并标示出</w:t>
            </w:r>
            <w:r w:rsidRPr="00362C85">
              <w:rPr>
                <w:rFonts w:ascii="宋体" w:hAnsi="宋体" w:hint="eastAsia"/>
                <w:szCs w:val="21"/>
              </w:rPr>
              <w:t>角速度转向。</w:t>
            </w:r>
            <w:r w:rsidRPr="00362C85">
              <w:rPr>
                <w:rFonts w:ascii="宋体" w:hAnsi="宋体"/>
                <w:szCs w:val="21"/>
              </w:rPr>
              <w:t>(</w:t>
            </w:r>
            <w:r>
              <w:rPr>
                <w:rFonts w:ascii="宋体" w:hAnsi="宋体" w:hint="eastAsia"/>
                <w:szCs w:val="21"/>
              </w:rPr>
              <w:t>6</w:t>
            </w:r>
            <w:r w:rsidRPr="00362C85">
              <w:rPr>
                <w:rFonts w:ascii="宋体" w:hAnsi="宋体" w:hint="eastAsia"/>
                <w:szCs w:val="21"/>
              </w:rPr>
              <w:t>分</w:t>
            </w:r>
            <w:r w:rsidRPr="00362C85">
              <w:rPr>
                <w:rFonts w:ascii="宋体" w:hAnsi="宋体"/>
                <w:szCs w:val="21"/>
              </w:rPr>
              <w:t>)</w:t>
            </w:r>
          </w:p>
          <w:p w:rsidR="001A1E07" w:rsidRPr="00362C85" w:rsidRDefault="00682361" w:rsidP="00DB57F9">
            <w:pPr>
              <w:jc w:val="left"/>
              <w:rPr>
                <w:rFonts w:ascii="宋体" w:hAnsi="宋体"/>
                <w:szCs w:val="21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10816" behindDoc="0" locked="0" layoutInCell="1" allowOverlap="1">
                      <wp:simplePos x="0" y="0"/>
                      <wp:positionH relativeFrom="column">
                        <wp:posOffset>162560</wp:posOffset>
                      </wp:positionH>
                      <wp:positionV relativeFrom="paragraph">
                        <wp:posOffset>121920</wp:posOffset>
                      </wp:positionV>
                      <wp:extent cx="3438525" cy="1790700"/>
                      <wp:effectExtent l="38100" t="0" r="0" b="0"/>
                      <wp:wrapNone/>
                      <wp:docPr id="340" name="组合 34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438525" cy="1790700"/>
                                <a:chOff x="0" y="0"/>
                                <a:chExt cx="3438525" cy="1790700"/>
                              </a:xfrm>
                            </wpg:grpSpPr>
                            <wps:wsp>
                              <wps:cNvPr id="329" name="直接箭头连接符 329"/>
                              <wps:cNvCnPr/>
                              <wps:spPr>
                                <a:xfrm flipH="1">
                                  <a:off x="0" y="333375"/>
                                  <a:ext cx="400050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30" name="直接箭头连接符 330"/>
                              <wps:cNvCnPr/>
                              <wps:spPr>
                                <a:xfrm flipV="1">
                                  <a:off x="2705100" y="942975"/>
                                  <a:ext cx="0" cy="504825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31" name="直接连接符 331"/>
                              <wps:cNvCnPr/>
                              <wps:spPr>
                                <a:xfrm>
                                  <a:off x="428625" y="333375"/>
                                  <a:ext cx="2581275" cy="0"/>
                                </a:xfrm>
                                <a:prstGeom prst="line">
                                  <a:avLst/>
                                </a:prstGeom>
                                <a:ln>
                                  <a:prstDash val="lgDash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32" name="直接连接符 332"/>
                              <wps:cNvCnPr/>
                              <wps:spPr>
                                <a:xfrm flipV="1">
                                  <a:off x="2705100" y="0"/>
                                  <a:ext cx="0" cy="1457325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  <a:prstDash val="lgDash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34" name="文本框 334"/>
                              <wps:cNvSpPr txBox="1"/>
                              <wps:spPr>
                                <a:xfrm>
                                  <a:off x="2762250" y="333375"/>
                                  <a:ext cx="676275" cy="266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E4BB7" w:rsidRDefault="002E4BB7" w:rsidP="002E4BB7">
                                    <w:r>
                                      <w:t>P</w:t>
                                    </w:r>
                                    <w:r w:rsidR="00682361">
                                      <w:rPr>
                                        <w:rFonts w:hint="eastAsia"/>
                                      </w:rPr>
                                      <w:t>（</w:t>
                                    </w:r>
                                    <w:r w:rsidR="00682361">
                                      <w:rPr>
                                        <w:rFonts w:hint="eastAsia"/>
                                      </w:rPr>
                                      <w:t>2</w:t>
                                    </w:r>
                                    <w:r w:rsidR="00682361">
                                      <w:t>）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35" name="弧形 335"/>
                              <wps:cNvSpPr/>
                              <wps:spPr>
                                <a:xfrm rot="15963817">
                                  <a:off x="1200150" y="600075"/>
                                  <a:ext cx="590550" cy="628650"/>
                                </a:xfrm>
                                <a:prstGeom prst="arc">
                                  <a:avLst/>
                                </a:prstGeom>
                                <a:ln>
                                  <a:headEnd type="triangle"/>
                                  <a:tailEnd type="non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37" name="弧形 337"/>
                              <wps:cNvSpPr/>
                              <wps:spPr>
                                <a:xfrm rot="2415333">
                                  <a:off x="1381125" y="1114425"/>
                                  <a:ext cx="590550" cy="628650"/>
                                </a:xfrm>
                                <a:prstGeom prst="arc">
                                  <a:avLst/>
                                </a:prstGeom>
                                <a:ln>
                                  <a:headEnd type="triangle"/>
                                  <a:tailEnd type="non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38" name="文本框 338"/>
                              <wps:cNvSpPr txBox="1"/>
                              <wps:spPr>
                                <a:xfrm>
                                  <a:off x="1514475" y="504825"/>
                                  <a:ext cx="676275" cy="266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82361" w:rsidRDefault="00682361" w:rsidP="00682361">
                                    <w:proofErr w:type="spellStart"/>
                                    <w:r>
                                      <w:t>ω</w:t>
                                    </w:r>
                                    <w:r w:rsidRPr="00682361">
                                      <w:rPr>
                                        <w:vertAlign w:val="subscript"/>
                                      </w:rPr>
                                      <w:t>AB</w:t>
                                    </w:r>
                                    <w:proofErr w:type="spellEnd"/>
                                    <w:r>
                                      <w:rPr>
                                        <w:rFonts w:hint="eastAsia"/>
                                      </w:rPr>
                                      <w:t>（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2</w:t>
                                    </w:r>
                                    <w:r>
                                      <w:t>）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39" name="文本框 339"/>
                              <wps:cNvSpPr txBox="1"/>
                              <wps:spPr>
                                <a:xfrm>
                                  <a:off x="1885950" y="1524000"/>
                                  <a:ext cx="676275" cy="266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82361" w:rsidRDefault="00682361" w:rsidP="00682361">
                                    <w:r>
                                      <w:t>ω</w:t>
                                    </w:r>
                                    <w:r w:rsidRPr="00682361">
                                      <w:rPr>
                                        <w:vertAlign w:val="subscript"/>
                                      </w:rPr>
                                      <w:t>O1B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（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2</w:t>
                                    </w:r>
                                    <w:r>
                                      <w:t>）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340" o:spid="_x0000_s1098" style="position:absolute;margin-left:12.8pt;margin-top:9.6pt;width:270.75pt;height:141pt;z-index:251810816" coordsize="34385,179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">
                      <v:shape id="直接箭头连接符 329" o:spid="_x0000_s1099" type="#_x0000_t32" style="position:absolute;top:3333;width:400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y4V8UAAADcAAAADwAAAGRycy9kb3ducmV2LnhtbESPQUvDQBSE74X+h+UJXordmJRqY7dF&#10;FLHXpiL29sw+k9Ds25C3tvHfd4VCj8PMN8Ms14Nr1ZF6aTwbuJ8moIhLbxuuDHzs3u4eQUlAtth6&#10;JgN/JLBejUdLzK0/8ZaORahULGHJ0UAdQpdrLWVNDmXqO+Lo/fjeYYiyr7Tt8RTLXavTJJlrhw3H&#10;hRo7eqmpPBS/zkAWZpJuZ18PUuyr74l9zTL5fDfm9mZ4fgIVaAjX8IXe2MilC/g/E4+AXp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Dy4V8UAAADcAAAADwAAAAAAAAAA&#10;AAAAAAChAgAAZHJzL2Rvd25yZXYueG1sUEsFBgAAAAAEAAQA+QAAAJMDAAAAAA==&#10;" strokecolor="black [3200]" strokeweight=".5pt">
                        <v:stroke endarrow="block" joinstyle="miter"/>
                      </v:shape>
                      <v:shape id="直接箭头连接符 330" o:spid="_x0000_s1100" type="#_x0000_t32" style="position:absolute;left:27051;top:9429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+HF8EAAADcAAAADwAAAGRycy9kb3ducmV2LnhtbERPTUvDQBC9C/6HZQQv0m5sipXYbRFF&#10;9NpUSr2N2TEJZmdDZm3Tf985CD0+3vdyPYbOHGiQNrKD+2kGhriKvuXawef2bfIIRhKyxy4yOTiR&#10;wHp1fbXEwscjb+hQptpoCEuBDpqU+sJaqRoKKNPYEyv3E4eASeFQWz/gUcNDZ2dZ9mADtqwNDfb0&#10;0lD1W/4FB3may2wz3y+k/Kq/7/xrnsvu3bnbm/H5CUyiMV3E/+4Pr75c5+sZPQJ2d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34cXwQAAANwAAAAPAAAAAAAAAAAAAAAA&#10;AKECAABkcnMvZG93bnJldi54bWxQSwUGAAAAAAQABAD5AAAAjwMAAAAA&#10;" strokecolor="black [3200]" strokeweight=".5pt">
                        <v:stroke endarrow="block" joinstyle="miter"/>
                      </v:shape>
                      <v:line id="直接连接符 331" o:spid="_x0000_s1101" style="position:absolute;visibility:visible;mso-wrap-style:square" from="4286,3333" to="30099,3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AHq8MAAADcAAAADwAAAGRycy9kb3ducmV2LnhtbESPQYvCMBSE78L+h/AWvGmqgkjXKLIo&#10;yIKCreAeH82zLTYv3SSr9d8bQfA4zMw3zHzZmUZcyfnasoLRMAFBXFhdc6ngmG8GMxA+IGtsLJOC&#10;O3lYLj56c0y1vfGBrlkoRYSwT1FBFUKbSumLigz6oW2Jo3e2zmCI0pVSO7xFuGnkOEmm0mDNcaHC&#10;lr4rKi7Zv1Eg3e7nt8iI9uvL9nQq//Q6nwal+p/d6gtEoC68w6/2ViuYTEbwPBOPgFw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7QB6vDAAAA3AAAAA8AAAAAAAAAAAAA&#10;AAAAoQIAAGRycy9kb3ducmV2LnhtbFBLBQYAAAAABAAEAPkAAACRAwAAAAA=&#10;" strokecolor="black [3200]" strokeweight=".5pt">
                        <v:stroke dashstyle="longDash" joinstyle="miter"/>
                      </v:line>
                      <v:line id="直接连接符 332" o:spid="_x0000_s1102" style="position:absolute;flip:y;visibility:visible;mso-wrap-style:square" from="27051,0" to="27051,14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YaI38QAAADcAAAADwAAAGRycy9kb3ducmV2LnhtbESPT2sCMRTE7wW/Q3hCbzXrH6quRhGL&#10;1FNB3Yu3x+a5Wdy8LEnU9ds3QqHHYWZ+wyzXnW3EnXyoHSsYDjIQxKXTNVcKitPuYwYiRGSNjWNS&#10;8KQA61XvbYm5dg8+0P0YK5EgHHJUYGJscylDachiGLiWOHkX5y3GJH0ltcdHgttGjrLsU1qsOS0Y&#10;bGlrqLweb1aBLzbTifn+uhXlbH79MbKV++ys1Hu/2yxAROrif/ivvdcKxuMRvM6kIy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hojfxAAAANwAAAAPAAAAAAAAAAAA&#10;AAAAAKECAABkcnMvZG93bnJldi54bWxQSwUGAAAAAAQABAD5AAAAkgMAAAAA&#10;" strokecolor="black [3213]" strokeweight=".5pt">
                        <v:stroke dashstyle="longDash" joinstyle="miter"/>
                      </v:line>
                      <v:shape id="文本框 334" o:spid="_x0000_s1103" type="#_x0000_t202" style="position:absolute;left:27622;top:3333;width:676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eoXMcA&#10;AADcAAAADwAAAGRycy9kb3ducmV2LnhtbESPQWvCQBSE70L/w/IKvemmxhaJriIBqUh7iPXS2zP7&#10;TEKzb9PsNon99a4g9DjMzDfMcj2YWnTUusqygudJBII4t7riQsHxczueg3AeWWNtmRRcyMF69TBa&#10;YqJtzxl1B1+IAGGXoILS+yaR0uUlGXQT2xAH72xbgz7ItpC6xT7ATS2nUfQqDVYcFkpsKC0p/z78&#10;GgX7dPuB2Wlq5n91+vZ+3jQ/x68XpZ4eh80ChKfB/4fv7Z1WEMczuJ0JR0Cu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UHqFzHAAAA3AAAAA8AAAAAAAAAAAAAAAAAmAIAAGRy&#10;cy9kb3ducmV2LnhtbFBLBQYAAAAABAAEAPUAAACMAwAAAAA=&#10;" filled="f" stroked="f" strokeweight=".5pt">
                        <v:textbox>
                          <w:txbxContent>
                            <w:p w:rsidR="002E4BB7" w:rsidRDefault="002E4BB7" w:rsidP="002E4BB7">
                              <w:r>
                                <w:t>P</w:t>
                              </w:r>
                              <w:r w:rsidR="00682361">
                                <w:rPr>
                                  <w:rFonts w:hint="eastAsia"/>
                                </w:rPr>
                                <w:t>（</w:t>
                              </w:r>
                              <w:r w:rsidR="00682361">
                                <w:rPr>
                                  <w:rFonts w:hint="eastAsia"/>
                                </w:rPr>
                                <w:t>2</w:t>
                              </w:r>
                              <w:r w:rsidR="00682361">
                                <w:t>）</w:t>
                              </w:r>
                            </w:p>
                          </w:txbxContent>
                        </v:textbox>
                      </v:shape>
                      <v:shape id="弧形 335" o:spid="_x0000_s1104" style="position:absolute;left:12001;top:6001;width:5905;height:6286;rotation:-6156215fd;visibility:visible;mso-wrap-style:square;v-text-anchor:middle" coordsize="590550,6286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3GeDMQA&#10;AADcAAAADwAAAGRycy9kb3ducmV2LnhtbESPzWrDMBCE74G8g9hCb4nchNbFtWxCwZBTQtP0vljr&#10;H2ytbEtN3Dx9VCj0OMzMN0yaz6YXF5pca1nB0zoCQVxa3XKt4PxZrF5BOI+ssbdMCn7IQZ4tFykm&#10;2l75gy4nX4sAYZeggsb7IZHSlQ0ZdGs7EAevspNBH+RUSz3hNcBNLzdR9CINthwWGhzovaGyO30b&#10;Bfsy3hRnvhVV/BVr7o7jocBRqceHefcGwtPs/8N/7b1WsN0+w++ZcAR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xngzEAAAA3AAAAA8AAAAAAAAAAAAAAAAAmAIAAGRycy9k&#10;b3ducmV2LnhtbFBLBQYAAAAABAAEAPUAAACJAwAAAAA=&#10;" path="m295275,nsc458351,,590550,140728,590550,314325r-295275,l295275,xem295275,nfc458351,,590550,140728,590550,314325e" filled="f" strokecolor="black [3200]" strokeweight=".5pt">
                        <v:stroke startarrow="block" joinstyle="miter"/>
                        <v:path arrowok="t" o:connecttype="custom" o:connectlocs="295275,0;590550,314325" o:connectangles="0,0"/>
                      </v:shape>
                      <v:shape id="弧形 337" o:spid="_x0000_s1105" style="position:absolute;left:13811;top:11144;width:5905;height:6286;rotation:2638188fd;visibility:visible;mso-wrap-style:square;v-text-anchor:middle" coordsize="590550,6286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S5csUA&#10;AADcAAAADwAAAGRycy9kb3ducmV2LnhtbESPQWvCQBSE74L/YXmF3symFVqNrmIthZ4KNQHx9sg+&#10;k2D2bdjdapJf3y0UPA4z8w2z3vamFVdyvrGs4ClJQRCXVjdcKSjyj9kChA/IGlvLpGAgD9vNdLLG&#10;TNsbf9P1ECoRIewzVFCH0GVS+rImgz6xHXH0ztYZDFG6SmqHtwg3rXxO0xdpsOG4UGNH+5rKy+HH&#10;KKjapXRjKfenS6GP4/vbFw05KfX40O9WIAL14R7+b39qBfP5K/ydiUdAb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JLlyxQAAANwAAAAPAAAAAAAAAAAAAAAAAJgCAABkcnMv&#10;ZG93bnJldi54bWxQSwUGAAAAAAQABAD1AAAAigMAAAAA&#10;" path="m295275,nsc458351,,590550,140728,590550,314325r-295275,l295275,xem295275,nfc458351,,590550,140728,590550,314325e" filled="f" strokecolor="black [3200]" strokeweight=".5pt">
                        <v:stroke startarrow="block" joinstyle="miter"/>
                        <v:path arrowok="t" o:connecttype="custom" o:connectlocs="295275,0;590550,314325" o:connectangles="0,0"/>
                      </v:shape>
                      <v:shape id="文本框 338" o:spid="_x0000_s1106" type="#_x0000_t202" style="position:absolute;left:15144;top:5048;width:676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qiWcIA&#10;AADcAAAADwAAAGRycy9kb3ducmV2LnhtbERPy4rCMBTdC/5DuII7TUcZkY6pSEEU0YWOm9ndaW4f&#10;THNTm6h1vt4sBJeH814sO1OLG7WusqzgYxyBIM6srrhQcP5ej+YgnEfWWFsmBQ9ysEz6vQXG2t75&#10;SLeTL0QIYRejgtL7JpbSZSUZdGPbEAcut61BH2BbSN3iPYSbWk6iaCYNVhwaSmwoLSn7O12Ngl26&#10;PuDxd2Lm/3W62eer5nL++VRqOOhWXyA8df4tfrm3WsF0GtaGM+EIyOQ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SqJZwgAAANwAAAAPAAAAAAAAAAAAAAAAAJgCAABkcnMvZG93&#10;bnJldi54bWxQSwUGAAAAAAQABAD1AAAAhwMAAAAA&#10;" filled="f" stroked="f" strokeweight=".5pt">
                        <v:textbox>
                          <w:txbxContent>
                            <w:p w:rsidR="00682361" w:rsidRDefault="00682361" w:rsidP="00682361">
                              <w:proofErr w:type="spellStart"/>
                              <w:r>
                                <w:t>ω</w:t>
                              </w:r>
                              <w:r w:rsidRPr="00682361">
                                <w:rPr>
                                  <w:vertAlign w:val="subscript"/>
                                </w:rPr>
                                <w:t>AB</w:t>
                              </w:r>
                              <w:proofErr w:type="spellEnd"/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  <w:r>
                                <w:t>）</w:t>
                              </w:r>
                            </w:p>
                          </w:txbxContent>
                        </v:textbox>
                      </v:shape>
                      <v:shape id="文本框 339" o:spid="_x0000_s1107" type="#_x0000_t202" style="position:absolute;left:18859;top:15240;width:676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YHwscA&#10;AADcAAAADwAAAGRycy9kb3ducmV2LnhtbESPQWvCQBSE70L/w/IKvemmBouNriIBqUh7iPXS2zP7&#10;TEKzb9PsNon99a4g9DjMzDfMcj2YWnTUusqygudJBII4t7riQsHxczueg3AeWWNtmRRcyMF69TBa&#10;YqJtzxl1B1+IAGGXoILS+yaR0uUlGXQT2xAH72xbgz7ItpC6xT7ATS2nUfQiDVYcFkpsKC0p/z78&#10;GgX7dPuB2Wlq5n91+vZ+3jQ/x6+ZUk+Pw2YBwtPg/8P39k4riONXuJ0JR0Cu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sGB8LHAAAA3AAAAA8AAAAAAAAAAAAAAAAAmAIAAGRy&#10;cy9kb3ducmV2LnhtbFBLBQYAAAAABAAEAPUAAACMAwAAAAA=&#10;" filled="f" stroked="f" strokeweight=".5pt">
                        <v:textbox>
                          <w:txbxContent>
                            <w:p w:rsidR="00682361" w:rsidRDefault="00682361" w:rsidP="00682361">
                              <w:r>
                                <w:t>ω</w:t>
                              </w:r>
                              <w:r w:rsidRPr="00682361">
                                <w:rPr>
                                  <w:vertAlign w:val="subscript"/>
                                </w:rPr>
                                <w:t>O1B</w:t>
                              </w:r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  <w:r>
                                <w:t>）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="00DB57F9">
              <w:object w:dxaOrig="6855" w:dyaOrig="4260">
                <v:shape id="_x0000_i1029" type="#_x0000_t75" style="width:254.25pt;height:158.25pt" o:ole="">
                  <v:imagedata r:id="rId19" o:title=""/>
                </v:shape>
                <o:OLEObject Type="Embed" ProgID="PBrush" ShapeID="_x0000_i1029" DrawAspect="Content" ObjectID="_1545627168" r:id="rId20"/>
              </w:object>
            </w:r>
          </w:p>
          <w:p w:rsidR="001A1E07" w:rsidRPr="00362C85" w:rsidRDefault="001A1E07" w:rsidP="001A1E07">
            <w:pPr>
              <w:spacing w:line="400" w:lineRule="exact"/>
              <w:rPr>
                <w:rFonts w:ascii="宋体" w:hAnsi="宋体"/>
                <w:szCs w:val="21"/>
              </w:rPr>
            </w:pPr>
          </w:p>
          <w:p w:rsidR="00717F9B" w:rsidRDefault="00717F9B" w:rsidP="00717F9B"/>
          <w:p w:rsidR="00717F9B" w:rsidRDefault="00717F9B" w:rsidP="00717F9B">
            <w:r>
              <w:rPr>
                <w:rFonts w:hint="eastAsia"/>
              </w:rPr>
              <w:t>三、简算题（</w:t>
            </w:r>
            <w:r w:rsidRPr="00AC6B68">
              <w:rPr>
                <w:rFonts w:hint="eastAsia"/>
              </w:rPr>
              <w:t>共</w:t>
            </w:r>
            <w:r w:rsidRPr="00AC6B68">
              <w:rPr>
                <w:rFonts w:hint="eastAsia"/>
              </w:rPr>
              <w:t>24</w:t>
            </w:r>
            <w:r w:rsidRPr="00AC6B68">
              <w:rPr>
                <w:rFonts w:hint="eastAsia"/>
              </w:rPr>
              <w:t>分</w:t>
            </w:r>
            <w:r>
              <w:rPr>
                <w:rFonts w:hint="eastAsia"/>
              </w:rPr>
              <w:t>）</w:t>
            </w:r>
          </w:p>
          <w:p w:rsidR="00717F9B" w:rsidRDefault="00717F9B" w:rsidP="00717F9B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图示力系中，正方形边长</w:t>
            </w:r>
            <w:r>
              <w:rPr>
                <w:rFonts w:hint="eastAsia"/>
              </w:rPr>
              <w:t>2a</w:t>
            </w:r>
            <w:r>
              <w:rPr>
                <w:rFonts w:hint="eastAsia"/>
              </w:rPr>
              <w:t>，四力大小相等，求此力系向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点简化的结果。</w:t>
            </w:r>
            <w:r w:rsidRPr="00E002ED">
              <w:rPr>
                <w:rFonts w:ascii="宋体" w:hAnsi="宋体" w:hint="eastAsia"/>
                <w:szCs w:val="21"/>
              </w:rPr>
              <w:t>（</w:t>
            </w:r>
            <w:r w:rsidRPr="00E002ED">
              <w:rPr>
                <w:rFonts w:ascii="宋体" w:hAnsi="宋体"/>
                <w:szCs w:val="21"/>
              </w:rPr>
              <w:t>6</w:t>
            </w:r>
            <w:r w:rsidRPr="00E002ED">
              <w:rPr>
                <w:rFonts w:ascii="宋体" w:hAnsi="宋体" w:hint="eastAsia"/>
                <w:szCs w:val="21"/>
              </w:rPr>
              <w:t>分）</w:t>
            </w:r>
          </w:p>
          <w:p w:rsidR="00717F9B" w:rsidRDefault="00717F9B" w:rsidP="00717F9B"/>
          <w:p w:rsidR="00717F9B" w:rsidRDefault="00F86B5B" w:rsidP="00717F9B"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76352" behindDoc="0" locked="0" layoutInCell="1" allowOverlap="1">
                      <wp:simplePos x="0" y="0"/>
                      <wp:positionH relativeFrom="column">
                        <wp:posOffset>4324985</wp:posOffset>
                      </wp:positionH>
                      <wp:positionV relativeFrom="paragraph">
                        <wp:posOffset>48895</wp:posOffset>
                      </wp:positionV>
                      <wp:extent cx="1609090" cy="1609725"/>
                      <wp:effectExtent l="0" t="19050" r="0" b="0"/>
                      <wp:wrapNone/>
                      <wp:docPr id="451" name="组合 45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609090" cy="1609725"/>
                                <a:chOff x="0" y="0"/>
                                <a:chExt cx="1609090" cy="1609725"/>
                              </a:xfrm>
                            </wpg:grpSpPr>
                            <wpg:grpSp>
                              <wpg:cNvPr id="27" name="组合 27"/>
                              <wpg:cNvGrpSpPr/>
                              <wpg:grpSpPr>
                                <a:xfrm>
                                  <a:off x="0" y="19050"/>
                                  <a:ext cx="1609090" cy="1590675"/>
                                  <a:chOff x="0" y="0"/>
                                  <a:chExt cx="1609725" cy="1590675"/>
                                </a:xfrm>
                              </wpg:grpSpPr>
                              <wpg:grpSp>
                                <wpg:cNvPr id="25" name="组合 25"/>
                                <wpg:cNvGrpSpPr/>
                                <wpg:grpSpPr>
                                  <a:xfrm>
                                    <a:off x="0" y="0"/>
                                    <a:ext cx="1609725" cy="1590675"/>
                                    <a:chOff x="0" y="0"/>
                                    <a:chExt cx="1609725" cy="1590675"/>
                                  </a:xfrm>
                                </wpg:grpSpPr>
                                <wpg:grpSp>
                                  <wpg:cNvPr id="19" name="组合 19"/>
                                  <wpg:cNvGrpSpPr/>
                                  <wpg:grpSpPr>
                                    <a:xfrm>
                                      <a:off x="0" y="0"/>
                                      <a:ext cx="1314450" cy="1304925"/>
                                      <a:chOff x="0" y="0"/>
                                      <a:chExt cx="1314450" cy="1304925"/>
                                    </a:xfrm>
                                  </wpg:grpSpPr>
                                  <wps:wsp>
                                    <wps:cNvPr id="9" name="矩形 9"/>
                                    <wps:cNvSpPr/>
                                    <wps:spPr>
                                      <a:xfrm>
                                        <a:off x="0" y="0"/>
                                        <a:ext cx="1296000" cy="1296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0" name="直接箭头连接符 10"/>
                                    <wps:cNvCnPr/>
                                    <wps:spPr>
                                      <a:xfrm>
                                        <a:off x="0" y="1304925"/>
                                        <a:ext cx="648000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ln w="22225"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11" name="直接箭头连接符 11"/>
                                    <wps:cNvCnPr/>
                                    <wps:spPr>
                                      <a:xfrm>
                                        <a:off x="666750" y="657225"/>
                                        <a:ext cx="647700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ln w="22225"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15" name="直接箭头连接符 15"/>
                                    <wps:cNvCnPr/>
                                    <wps:spPr>
                                      <a:xfrm flipV="1">
                                        <a:off x="666750" y="657225"/>
                                        <a:ext cx="0" cy="647700"/>
                                      </a:xfrm>
                                      <a:prstGeom prst="straightConnector1">
                                        <a:avLst/>
                                      </a:prstGeom>
                                      <a:ln w="22225"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18" name="直接箭头连接符 18"/>
                                    <wps:cNvCnPr/>
                                    <wps:spPr>
                                      <a:xfrm flipV="1">
                                        <a:off x="1295400" y="0"/>
                                        <a:ext cx="0" cy="648000"/>
                                      </a:xfrm>
                                      <a:prstGeom prst="straightConnector1">
                                        <a:avLst/>
                                      </a:prstGeom>
                                      <a:ln w="22225"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21" name="文本框 21"/>
                                  <wps:cNvSpPr txBox="1"/>
                                  <wps:spPr>
                                    <a:xfrm>
                                      <a:off x="638175" y="723900"/>
                                      <a:ext cx="285750" cy="2381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717F9B" w:rsidRPr="002F7E67" w:rsidRDefault="00717F9B" w:rsidP="00717F9B">
                                        <w:r w:rsidRPr="002F7E67">
                                          <w:rPr>
                                            <w:rFonts w:hint="eastAsia"/>
                                          </w:rPr>
                                          <w:t>F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2" name="文本框 22"/>
                                  <wps:cNvSpPr txBox="1"/>
                                  <wps:spPr>
                                    <a:xfrm>
                                      <a:off x="1000125" y="400050"/>
                                      <a:ext cx="285750" cy="2381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717F9B" w:rsidRPr="002F7E67" w:rsidRDefault="00717F9B" w:rsidP="00717F9B">
                                        <w:r w:rsidRPr="002F7E67">
                                          <w:rPr>
                                            <w:rFonts w:hint="eastAsia"/>
                                          </w:rPr>
                                          <w:t>F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3" name="文本框 23"/>
                                  <wps:cNvSpPr txBox="1"/>
                                  <wps:spPr>
                                    <a:xfrm>
                                      <a:off x="1323975" y="19050"/>
                                      <a:ext cx="285750" cy="2381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717F9B" w:rsidRPr="002F7E67" w:rsidRDefault="00717F9B" w:rsidP="00717F9B">
                                        <w:r w:rsidRPr="002F7E67">
                                          <w:rPr>
                                            <w:rFonts w:hint="eastAsia"/>
                                          </w:rPr>
                                          <w:t>F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4" name="文本框 24"/>
                                  <wps:cNvSpPr txBox="1"/>
                                  <wps:spPr>
                                    <a:xfrm>
                                      <a:off x="457200" y="1352550"/>
                                      <a:ext cx="285750" cy="2381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717F9B" w:rsidRPr="002F7E67" w:rsidRDefault="00717F9B" w:rsidP="00717F9B">
                                        <w:r w:rsidRPr="002F7E67">
                                          <w:rPr>
                                            <w:rFonts w:hint="eastAsia"/>
                                          </w:rPr>
                                          <w:t>F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26" name="文本框 26"/>
                                <wps:cNvSpPr txBox="1"/>
                                <wps:spPr>
                                  <a:xfrm>
                                    <a:off x="1238250" y="1200150"/>
                                    <a:ext cx="285750" cy="2381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717F9B" w:rsidRPr="002F7E67" w:rsidRDefault="00717F9B" w:rsidP="00717F9B">
                                      <w:r>
                                        <w:rPr>
                                          <w:rFonts w:hint="eastAsia"/>
                                        </w:rPr>
                                        <w:t>A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450" name="文本框 450"/>
                              <wps:cNvSpPr txBox="1"/>
                              <wps:spPr>
                                <a:xfrm>
                                  <a:off x="457200" y="0"/>
                                  <a:ext cx="513955" cy="2762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86B5B" w:rsidRDefault="00F86B5B">
                                    <w:r>
                                      <w:rPr>
                                        <w:rFonts w:hint="eastAsia"/>
                                      </w:rPr>
                                      <w:t>2a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451" o:spid="_x0000_s1108" style="position:absolute;left:0;text-align:left;margin-left:340.55pt;margin-top:3.85pt;width:126.7pt;height:126.75pt;z-index:251876352" coordsize="16090,160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">
                      <v:group id="组合 27" o:spid="_x0000_s1109" style="position:absolute;top:190;width:16090;height:15907" coordsize="16097,159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      <v:group id="组合 25" o:spid="_x0000_s1110" style="position:absolute;width:16097;height:15906" coordsize="16097,159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        <v:group id="组合 19" o:spid="_x0000_s1111" style="position:absolute;width:13144;height:13049" coordsize="13144,13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Adrh8EAAADbAAAADwAAAGRycy9kb3ducmV2LnhtbERPTYvCMBC9C/sfwix4&#10;07S7KG7XKCKueBBBXRBvQzO2xWZSmtjWf28Ewds83udM550pRUO1KywriIcRCOLU6oIzBf/Hv8EE&#10;hPPIGkvLpOBODuazj94UE21b3lNz8JkIIewSVJB7XyVSujQng25oK+LAXWxt0AdYZ1LX2IZwU8qv&#10;KBpLgwWHhhwrWuaUXg83o2DdYrv4jlfN9npZ3s/H0e60jUmp/me3+AXhqfNv8cu90WH+Dz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Adrh8EAAADbAAAADwAA&#10;AAAAAAAAAAAAAACqAgAAZHJzL2Rvd25yZXYueG1sUEsFBgAAAAAEAAQA+gAAAJgDAAAAAA==&#10;">
                            <v:rect id="矩形 9" o:spid="_x0000_s1112" style="position:absolute;width:12960;height:12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JlnMUA&#10;AADaAAAADwAAAGRycy9kb3ducmV2LnhtbESPQWvCQBSE74L/YXmCF6kbexCbuopYWnKQQrU99PbM&#10;vmZTs29D9qnpv+8WCh6HmfmGWa5736gLdbEObGA2zUARl8HWXBl4PzzfLUBFQbbYBCYDPxRhvRoO&#10;lpjbcOU3uuylUgnCMUcDTqTNtY6lI49xGlri5H2FzqMk2VXadnhNcN/o+yyba481pwWHLW0dlaf9&#10;2Rv4LHqpvmcvsjvh5GNSuGP5+nQ0ZjzqN4+ghHq5hf/bhTXwAH9X0g3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AmWcxQAAANoAAAAPAAAAAAAAAAAAAAAAAJgCAABkcnMv&#10;ZG93bnJldi54bWxQSwUGAAAAAAQABAD1AAAAigMAAAAA&#10;" filled="f" strokecolor="black [3213]" strokeweight="1pt"/>
                            <v:shape id="直接箭头连接符 10" o:spid="_x0000_s1113" type="#_x0000_t32" style="position:absolute;top:13049;width:648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7ghG8QAAADbAAAADwAAAGRycy9kb3ducmV2LnhtbESPQWvDMAyF74X9B6PBbq3THcaS1i2l&#10;MBhjMNqVtkcRq0lILAfbS7J/Xx0Gu0m8p/c+rbeT69RAITaeDSwXGSji0tuGKwOn77f5K6iYkC12&#10;nsnAL0XYbh5mayysH/lAwzFVSkI4FmigTqkvtI5lTQ7jwvfEot18cJhkDZW2AUcJd51+zrIX7bBh&#10;aaixp31NZXv8cQZGvnxd+lOe7z/COX22V9sO59yYp8dptwKVaEr/5r/rdyv4Qi+/yAB6c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uCEbxAAAANsAAAAPAAAAAAAAAAAA&#10;AAAAAKECAABkcnMvZG93bnJldi54bWxQSwUGAAAAAAQABAD5AAAAkgMAAAAA&#10;" strokecolor="black [3200]" strokeweight="1.75pt">
                              <v:stroke endarrow="block" joinstyle="miter"/>
                            </v:shape>
                            <v:shape id="直接箭头连接符 11" o:spid="_x0000_s1114" type="#_x0000_t32" style="position:absolute;left:6667;top:6572;width:647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SEgMIAAADbAAAADwAAAGRycy9kb3ducmV2LnhtbERPTWvCQBC9C/0Pywi96cYexKRuggiF&#10;IkLRinocstMkJDsbdtck/ffdQqG3ebzP2RaT6cRAzjeWFayWCQji0uqGKwWXz7fFBoQPyBo7y6Tg&#10;mzwU+dNsi5m2I59oOIdKxBD2GSqoQ+gzKX1Zk0G/tD1x5L6sMxgidJXUDscYbjr5kiRrabDh2FBj&#10;T/uayvb8MApGvn3c+kua7g/uGo7tXbfDNVXqeT7tXkEEmsK/+M/9ruP8Ffz+Eg+Q+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PSEgMIAAADbAAAADwAAAAAAAAAAAAAA&#10;AAChAgAAZHJzL2Rvd25yZXYueG1sUEsFBgAAAAAEAAQA+QAAAJADAAAAAA==&#10;" strokecolor="black [3200]" strokeweight="1.75pt">
                              <v:stroke endarrow="block" joinstyle="miter"/>
                            </v:shape>
                            <v:shape id="直接箭头连接符 15" o:spid="_x0000_s1115" type="#_x0000_t32" style="position:absolute;left:6667;top:6572;width:0;height:647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EPAMAAAADbAAAADwAAAGRycy9kb3ducmV2LnhtbERP32vCMBB+H/g/hBP2NlM3NqQaRQRB&#10;BBlWfT+bMyk2l9Jkbd1fvwwGe7uP7+ctVoOrRUdtqDwrmE4yEMSl1xUbBefT9mUGIkRkjbVnUvCg&#10;AKvl6GmBufY9H6krohEphEOOCmyMTS5lKC05DBPfECfu5luHMcHWSN1in8JdLV+z7EM6rDg1WGxo&#10;Y6m8F19OweXwVkpzLK6f69ps+m8v93fbKfU8HtZzEJGG+C/+c+90mv8Ov7+kA+Ty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hBDwDAAAAA2wAAAA8AAAAAAAAAAAAAAAAA&#10;oQIAAGRycy9kb3ducmV2LnhtbFBLBQYAAAAABAAEAPkAAACOAwAAAAA=&#10;" strokecolor="black [3200]" strokeweight="1.75pt">
                              <v:stroke endarrow="block" joinstyle="miter"/>
                            </v:shape>
                            <v:shape id="直接箭头连接符 18" o:spid="_x0000_s1116" type="#_x0000_t32" style="position:absolute;left:12954;width:0;height:648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kCgnsMAAADbAAAADwAAAGRycy9kb3ducmV2LnhtbESPQWvDMAyF74X9B6PBbq2zDUrJ6pZS&#10;GIzBKE27uxZrdmgsh9hLsv766jDYTeI9vfdpvZ1CqwbqUxPZwOOiAEVcR9uwM3A+vc5XoFJGtthG&#10;JgO/lGC7uZutsbRx5CMNVXZKQjiVaMDn3JVap9pTwLSIHbFo37EPmGXtnbY9jhIeWv1UFEsdsGFp&#10;8NjR3lN9qX6Cgc+P51q7Y/V12LVuP16jfr/4wZiH+2n3AirTlP/Nf9dvVvAFVn6RAfTm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ZAoJ7DAAAA2wAAAA8AAAAAAAAAAAAA&#10;AAAAoQIAAGRycy9kb3ducmV2LnhtbFBLBQYAAAAABAAEAPkAAACRAwAAAAA=&#10;" strokecolor="black [3200]" strokeweight="1.75pt">
                              <v:stroke endarrow="block" joinstyle="miter"/>
                            </v:shape>
                          </v:group>
                          <v:shape id="文本框 21" o:spid="_x0000_s1117" type="#_x0000_t202" style="position:absolute;left:6381;top:7239;width:2858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d1qcQA&#10;AADbAAAADwAAAGRycy9kb3ducmV2LnhtbESPQYvCMBSE78L+h/AEb5paUKRrFCmIsuhBt5e9vW2e&#10;bbF56TZZrf56Iwgeh5n5hpkvO1OLC7WusqxgPIpAEOdWV1woyL7XwxkI55E11pZJwY0cLBcfvTkm&#10;2l75QJejL0SAsEtQQel9k0jp8pIMupFtiIN3sq1BH2RbSN3iNcBNLeMomkqDFYeFEhtKS8rPx3+j&#10;4Ctd7/HwG5vZvU43u9Oq+ct+JkoN+t3qE4Snzr/Dr/ZWK4jH8PwSf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3danEAAAA2wAAAA8AAAAAAAAAAAAAAAAAmAIAAGRycy9k&#10;b3ducmV2LnhtbFBLBQYAAAAABAAEAPUAAACJAwAAAAA=&#10;" filled="f" stroked="f" strokeweight=".5pt">
                            <v:textbox>
                              <w:txbxContent>
                                <w:p w:rsidR="00717F9B" w:rsidRPr="002F7E67" w:rsidRDefault="00717F9B" w:rsidP="00717F9B">
                                  <w:r w:rsidRPr="002F7E67"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xbxContent>
                            </v:textbox>
                          </v:shape>
                          <v:shape id="文本框 22" o:spid="_x0000_s1118" type="#_x0000_t202" style="position:absolute;left:10001;top:4000;width:2857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Xr3sMA&#10;AADbAAAADwAAAGRycy9kb3ducmV2LnhtbESPQYvCMBSE74L/ITzBm6YWFKlGkYLsIu5B14u3Z/Ns&#10;i81LbaLW/fVGEPY4zMw3zHzZmkrcqXGlZQWjYQSCOLO65FzB4Xc9mIJwHlljZZkUPMnBctHtzDHR&#10;9sE7uu99LgKEXYIKCu/rREqXFWTQDW1NHLyzbQz6IJtc6gYfAW4qGUfRRBosOSwUWFNaUHbZ34yC&#10;Tbr+wd0pNtO/Kv3anlf19XAcK9XvtasZCE+t/w9/2t9aQRzD+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Xr3sMAAADbAAAADwAAAAAAAAAAAAAAAACYAgAAZHJzL2Rv&#10;d25yZXYueG1sUEsFBgAAAAAEAAQA9QAAAIgDAAAAAA==&#10;" filled="f" stroked="f" strokeweight=".5pt">
                            <v:textbox>
                              <w:txbxContent>
                                <w:p w:rsidR="00717F9B" w:rsidRPr="002F7E67" w:rsidRDefault="00717F9B" w:rsidP="00717F9B">
                                  <w:r w:rsidRPr="002F7E67"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xbxContent>
                            </v:textbox>
                          </v:shape>
                          <v:shape id="文本框 23" o:spid="_x0000_s1119" type="#_x0000_t202" style="position:absolute;left:13239;top:190;width:2858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lORcUA&#10;AADbAAAADwAAAGRycy9kb3ducmV2LnhtbESPT4vCMBTE7wv7HcJb8LamVhTpGkUKsiJ68M/F29vm&#10;2Rabl24TtfrpjSB4HGbmN8x42ppKXKhxpWUFvW4EgjizuuRcwX43/x6BcB5ZY2WZFNzIwXTy+THG&#10;RNsrb+iy9bkIEHYJKii8rxMpXVaQQde1NXHwjrYx6INscqkbvAa4qWQcRUNpsOSwUGBNaUHZaXs2&#10;CpbpfI2bv9iM7lX6uzrO6v/9YaBU56ud/YDw1Pp3+NVeaAVxH5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qU5FxQAAANsAAAAPAAAAAAAAAAAAAAAAAJgCAABkcnMv&#10;ZG93bnJldi54bWxQSwUGAAAAAAQABAD1AAAAigMAAAAA&#10;" filled="f" stroked="f" strokeweight=".5pt">
                            <v:textbox>
                              <w:txbxContent>
                                <w:p w:rsidR="00717F9B" w:rsidRPr="002F7E67" w:rsidRDefault="00717F9B" w:rsidP="00717F9B">
                                  <w:r w:rsidRPr="002F7E67"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xbxContent>
                            </v:textbox>
                          </v:shape>
                          <v:shape id="文本框 24" o:spid="_x0000_s1120" type="#_x0000_t202" style="position:absolute;left:4572;top:13525;width:2857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DWMcUA&#10;AADb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VxH5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QNYxxQAAANsAAAAPAAAAAAAAAAAAAAAAAJgCAABkcnMv&#10;ZG93bnJldi54bWxQSwUGAAAAAAQABAD1AAAAigMAAAAA&#10;" filled="f" stroked="f" strokeweight=".5pt">
                            <v:textbox>
                              <w:txbxContent>
                                <w:p w:rsidR="00717F9B" w:rsidRPr="002F7E67" w:rsidRDefault="00717F9B" w:rsidP="00717F9B">
                                  <w:r w:rsidRPr="002F7E67"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文本框 26" o:spid="_x0000_s1121" type="#_x0000_t202" style="position:absolute;left:12382;top:12001;width:2858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7t3cYA&#10;AADbAAAADwAAAGRycy9kb3ducmV2LnhtbESPQWvCQBSE74X+h+UVems2BiqSZg0hIJVSD9pcenvN&#10;PpNg9m2aXTXtr3cFweMwM98wWT6ZXpxodJ1lBbMoBkFcW91xo6D6Wr0sQDiPrLG3TAr+yEG+fHzI&#10;MNX2zFs67XwjAoRdigpa74dUSle3ZNBFdiAO3t6OBn2QYyP1iOcAN71M4nguDXYcFlocqGypPuyO&#10;RsFHudrg9icxi/++fP/cF8Nv9f2q1PPTVLyB8DT5e/jWXmsFyRyuX8IPkMs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t7t3cYAAADbAAAADwAAAAAAAAAAAAAAAACYAgAAZHJz&#10;L2Rvd25yZXYueG1sUEsFBgAAAAAEAAQA9QAAAIsDAAAAAA==&#10;" filled="f" stroked="f" strokeweight=".5pt">
                          <v:textbox>
                            <w:txbxContent>
                              <w:p w:rsidR="00717F9B" w:rsidRPr="002F7E67" w:rsidRDefault="00717F9B" w:rsidP="00717F9B">
                                <w:r>
                                  <w:rPr>
                                    <w:rFonts w:hint="eastAsia"/>
                                  </w:rPr>
                                  <w:t>A</w:t>
                                </w:r>
                              </w:p>
                            </w:txbxContent>
                          </v:textbox>
                        </v:shape>
                      </v:group>
                      <v:shape id="文本框 450" o:spid="_x0000_s1122" type="#_x0000_t202" style="position:absolute;left:4572;width:5139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mGmsQA&#10;AADcAAAADwAAAGRycy9kb3ducmV2LnhtbERPy2rCQBTdF/yH4Qrd1YnSFIlOQghIS2kXRjfurpmb&#10;B2bupJmppv36zqLg8nDe22wyvbjS6DrLCpaLCARxZXXHjYLjYfe0BuE8ssbeMin4IQdZOnvYYqLt&#10;jfd0LX0jQgi7BBW03g+JlK5qyaBb2IE4cLUdDfoAx0bqEW8h3PRyFUUv0mDHoaHFgYqWqkv5bRS8&#10;F7tP3J9XZv3bF68fdT58HU+xUo/zKd+A8DT5u/jf/aYVPMdhfjgTjoBM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JhprEAAAA3AAAAA8AAAAAAAAAAAAAAAAAmAIAAGRycy9k&#10;b3ducmV2LnhtbFBLBQYAAAAABAAEAPUAAACJAwAAAAA=&#10;" filled="f" stroked="f" strokeweight=".5pt">
                        <v:textbox>
                          <w:txbxContent>
                            <w:p w:rsidR="00F86B5B" w:rsidRDefault="00F86B5B">
                              <w:r>
                                <w:rPr>
                                  <w:rFonts w:hint="eastAsia"/>
                                </w:rPr>
                                <w:t>2a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717F9B" w:rsidRDefault="00E86D31" w:rsidP="00717F9B">
            <w:r>
              <w:rPr>
                <w:rFonts w:hint="eastAsia"/>
              </w:rPr>
              <w:t>主矢：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</w:p>
          <w:p w:rsidR="00E86D31" w:rsidRPr="00E86D31" w:rsidRDefault="00903A7B" w:rsidP="00E86D31">
            <w:pPr>
              <w:jc w:val="left"/>
            </w:pPr>
            <w:r w:rsidRPr="00903A7B">
              <w:rPr>
                <w:position w:val="-12"/>
              </w:rPr>
              <w:object w:dxaOrig="780" w:dyaOrig="360">
                <v:shape id="_x0000_i1030" type="#_x0000_t75" style="width:39pt;height:18pt" o:ole="">
                  <v:imagedata r:id="rId21" o:title=""/>
                </v:shape>
                <o:OLEObject Type="Embed" ProgID="Equation.DSMT4" ShapeID="_x0000_i1030" DrawAspect="Content" ObjectID="_1545627169" r:id="rId22"/>
              </w:object>
            </w:r>
            <w:r>
              <w:t xml:space="preserve"> </w:t>
            </w:r>
          </w:p>
          <w:p w:rsidR="00E86D31" w:rsidRPr="00E86D31" w:rsidRDefault="00903A7B" w:rsidP="00E86D31">
            <w:pPr>
              <w:jc w:val="left"/>
            </w:pPr>
            <w:r w:rsidRPr="00903A7B">
              <w:rPr>
                <w:position w:val="-14"/>
              </w:rPr>
              <w:object w:dxaOrig="780" w:dyaOrig="380">
                <v:shape id="_x0000_i1031" type="#_x0000_t75" style="width:39pt;height:18.75pt" o:ole="">
                  <v:imagedata r:id="rId23" o:title=""/>
                </v:shape>
                <o:OLEObject Type="Embed" ProgID="Equation.DSMT4" ShapeID="_x0000_i1031" DrawAspect="Content" ObjectID="_1545627170" r:id="rId24"/>
              </w:object>
            </w:r>
          </w:p>
          <w:p w:rsidR="00E86D31" w:rsidRPr="00E86D31" w:rsidRDefault="00E86D31" w:rsidP="00717F9B"/>
          <w:p w:rsidR="00E86D31" w:rsidRDefault="00E86D31" w:rsidP="00717F9B">
            <w:r>
              <w:rPr>
                <w:rFonts w:hint="eastAsia"/>
              </w:rPr>
              <w:t>主矩：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DB57F9" w:rsidRDefault="00903A7B" w:rsidP="00717F9B">
            <w:r w:rsidRPr="00903A7B">
              <w:rPr>
                <w:position w:val="-12"/>
              </w:rPr>
              <w:object w:dxaOrig="1040" w:dyaOrig="360">
                <v:shape id="_x0000_i1032" type="#_x0000_t75" style="width:51.75pt;height:18pt" o:ole="">
                  <v:imagedata r:id="rId25" o:title=""/>
                </v:shape>
                <o:OLEObject Type="Embed" ProgID="Equation.DSMT4" ShapeID="_x0000_i1032" DrawAspect="Content" ObjectID="_1545627171" r:id="rId26"/>
              </w:object>
            </w:r>
            <w:r w:rsidR="00E86D31">
              <w:rPr>
                <w:rFonts w:hint="eastAsia"/>
              </w:rPr>
              <w:t>（顺时针）</w:t>
            </w:r>
          </w:p>
          <w:p w:rsidR="00717F9B" w:rsidRDefault="00717F9B" w:rsidP="00717F9B"/>
          <w:p w:rsidR="00717F9B" w:rsidRDefault="00717F9B" w:rsidP="00717F9B"/>
          <w:p w:rsidR="00717F9B" w:rsidRDefault="00DB57F9" w:rsidP="00717F9B">
            <w:r>
              <w:rPr>
                <w:rFonts w:hint="eastAsia"/>
                <w:noProof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571200" behindDoc="0" locked="0" layoutInCell="1" allowOverlap="1" wp14:anchorId="4826BA62" wp14:editId="10C9202A">
                      <wp:simplePos x="0" y="0"/>
                      <wp:positionH relativeFrom="column">
                        <wp:posOffset>4404360</wp:posOffset>
                      </wp:positionH>
                      <wp:positionV relativeFrom="paragraph">
                        <wp:posOffset>-6350</wp:posOffset>
                      </wp:positionV>
                      <wp:extent cx="1771650" cy="2428875"/>
                      <wp:effectExtent l="57150" t="0" r="19050" b="28575"/>
                      <wp:wrapNone/>
                      <wp:docPr id="59" name="组合 5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71650" cy="2428875"/>
                                <a:chOff x="0" y="0"/>
                                <a:chExt cx="1771650" cy="2428875"/>
                              </a:xfrm>
                            </wpg:grpSpPr>
                            <wpg:grpSp>
                              <wpg:cNvPr id="32" name="组合 32"/>
                              <wpg:cNvGrpSpPr/>
                              <wpg:grpSpPr>
                                <a:xfrm>
                                  <a:off x="0" y="533400"/>
                                  <a:ext cx="1209675" cy="1724025"/>
                                  <a:chOff x="0" y="-28575"/>
                                  <a:chExt cx="1209675" cy="1724025"/>
                                </a:xfrm>
                              </wpg:grpSpPr>
                              <wps:wsp>
                                <wps:cNvPr id="30" name="直接连接符 30"/>
                                <wps:cNvCnPr/>
                                <wps:spPr>
                                  <a:xfrm>
                                    <a:off x="0" y="0"/>
                                    <a:ext cx="1209675" cy="0"/>
                                  </a:xfrm>
                                  <a:prstGeom prst="line">
                                    <a:avLst/>
                                  </a:prstGeom>
                                  <a:ln w="635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1" name="直接连接符 31"/>
                                <wps:cNvCnPr/>
                                <wps:spPr>
                                  <a:xfrm>
                                    <a:off x="1209675" y="-28575"/>
                                    <a:ext cx="0" cy="1724025"/>
                                  </a:xfrm>
                                  <a:prstGeom prst="line">
                                    <a:avLst/>
                                  </a:prstGeom>
                                  <a:ln w="635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33" name="直接连接符 33"/>
                              <wps:cNvCnPr/>
                              <wps:spPr>
                                <a:xfrm>
                                  <a:off x="676275" y="2257425"/>
                                  <a:ext cx="1080000" cy="0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4" name="文本框 34"/>
                              <wps:cNvSpPr txBox="1"/>
                              <wps:spPr>
                                <a:xfrm>
                                  <a:off x="1190625" y="1990725"/>
                                  <a:ext cx="285637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717F9B" w:rsidRPr="002F7E67" w:rsidRDefault="00717F9B" w:rsidP="00717F9B">
                                    <w:r>
                                      <w:rPr>
                                        <w:rFonts w:hint="eastAsia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0" name="组合 50"/>
                              <wpg:cNvGrpSpPr/>
                              <wpg:grpSpPr>
                                <a:xfrm>
                                  <a:off x="9525" y="257175"/>
                                  <a:ext cx="1219200" cy="266700"/>
                                  <a:chOff x="0" y="0"/>
                                  <a:chExt cx="1219200" cy="266700"/>
                                </a:xfrm>
                              </wpg:grpSpPr>
                              <wps:wsp>
                                <wps:cNvPr id="35" name="直接箭头连接符 35"/>
                                <wps:cNvCnPr/>
                                <wps:spPr>
                                  <a:xfrm>
                                    <a:off x="0" y="0"/>
                                    <a:ext cx="0" cy="2667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6" name="直接箭头连接符 36"/>
                                <wps:cNvCnPr/>
                                <wps:spPr>
                                  <a:xfrm>
                                    <a:off x="200025" y="0"/>
                                    <a:ext cx="0" cy="2667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1" name="直接箭头连接符 41"/>
                                <wps:cNvCnPr/>
                                <wps:spPr>
                                  <a:xfrm>
                                    <a:off x="409575" y="0"/>
                                    <a:ext cx="0" cy="2667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2" name="直接箭头连接符 42"/>
                                <wps:cNvCnPr/>
                                <wps:spPr>
                                  <a:xfrm>
                                    <a:off x="609600" y="0"/>
                                    <a:ext cx="0" cy="2667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5" name="直接箭头连接符 45"/>
                                <wps:cNvCnPr/>
                                <wps:spPr>
                                  <a:xfrm>
                                    <a:off x="809625" y="0"/>
                                    <a:ext cx="0" cy="2667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6" name="直接箭头连接符 46"/>
                                <wps:cNvCnPr/>
                                <wps:spPr>
                                  <a:xfrm>
                                    <a:off x="1019175" y="0"/>
                                    <a:ext cx="0" cy="2667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8" name="直接箭头连接符 48"/>
                                <wps:cNvCnPr/>
                                <wps:spPr>
                                  <a:xfrm>
                                    <a:off x="1219200" y="0"/>
                                    <a:ext cx="0" cy="2667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51" name="直接连接符 51"/>
                              <wps:cNvCnPr/>
                              <wps:spPr>
                                <a:xfrm flipH="1">
                                  <a:off x="9525" y="257175"/>
                                  <a:ext cx="1219200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2" name="文本框 52"/>
                              <wps:cNvSpPr txBox="1"/>
                              <wps:spPr>
                                <a:xfrm>
                                  <a:off x="419100" y="0"/>
                                  <a:ext cx="285637" cy="3238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717F9B" w:rsidRPr="002F7E67" w:rsidRDefault="00717F9B" w:rsidP="00717F9B">
                                    <w:proofErr w:type="gramStart"/>
                                    <w:r>
                                      <w:t>q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3" name="直接连接符 53"/>
                              <wps:cNvCnPr/>
                              <wps:spPr>
                                <a:xfrm flipH="1">
                                  <a:off x="1028700" y="2266950"/>
                                  <a:ext cx="161925" cy="16192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4" name="直接连接符 54"/>
                              <wps:cNvCnPr/>
                              <wps:spPr>
                                <a:xfrm flipH="1">
                                  <a:off x="1219200" y="2266950"/>
                                  <a:ext cx="161925" cy="16192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5" name="直接连接符 55"/>
                              <wps:cNvCnPr/>
                              <wps:spPr>
                                <a:xfrm flipH="1">
                                  <a:off x="638175" y="2266950"/>
                                  <a:ext cx="161925" cy="16192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6" name="直接连接符 56"/>
                              <wps:cNvCnPr/>
                              <wps:spPr>
                                <a:xfrm flipH="1">
                                  <a:off x="828675" y="2266950"/>
                                  <a:ext cx="161925" cy="16192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7" name="直接连接符 57"/>
                              <wps:cNvCnPr/>
                              <wps:spPr>
                                <a:xfrm flipH="1">
                                  <a:off x="1419225" y="2266950"/>
                                  <a:ext cx="161925" cy="16192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8" name="直接连接符 58"/>
                              <wps:cNvCnPr/>
                              <wps:spPr>
                                <a:xfrm flipH="1">
                                  <a:off x="1609725" y="2266950"/>
                                  <a:ext cx="161925" cy="16192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4826BA62" id="组合 59" o:spid="_x0000_s1123" style="position:absolute;left:0;text-align:left;margin-left:346.8pt;margin-top:-.5pt;width:139.5pt;height:191.25pt;z-index:251571200" coordsize="17716,242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">
                      <v:group id="组合 32" o:spid="_x0000_s1124" style="position:absolute;top:5334;width:12096;height:17240" coordorigin=",-285" coordsize="12096,172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Ralls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XwG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RallsQAAADbAAAA&#10;DwAAAAAAAAAAAAAAAACqAgAAZHJzL2Rvd25yZXYueG1sUEsFBgAAAAAEAAQA+gAAAJsDAAAAAA==&#10;">
                        <v:line id="直接连接符 30" o:spid="_x0000_s1125" style="position:absolute;visibility:visible;mso-wrap-style:square" from="0,0" to="12096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3a//sIAAADbAAAADwAAAGRycy9kb3ducmV2LnhtbERP3WrCMBS+H/gO4QjejJnqYIxqlCIo&#10;hcFg7R7gLDm23ZqT0kT78/TLxWCXH9///jjaVtyp941jBZt1AoJYO9NwpeCzPD+9gvAB2WDrmBRM&#10;5OF4WDzsMTVu4A+6F6ESMYR9igrqELpUSq9rsujXriOO3NX1FkOEfSVNj0MMt63cJsmLtNhwbKix&#10;o1NN+qe4WQUyyy46mR7fivlr/C4xL9/PelZqtRyzHYhAY/gX/7lzo+A5ro9f4g+Qh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3a//sIAAADbAAAADwAAAAAAAAAAAAAA&#10;AAChAgAAZHJzL2Rvd25yZXYueG1sUEsFBgAAAAAEAAQA+QAAAJADAAAAAA==&#10;" strokecolor="black [3213]" strokeweight="5pt">
                          <v:stroke joinstyle="miter"/>
                        </v:line>
                        <v:line id="直接连接符 31" o:spid="_x0000_s1126" style="position:absolute;visibility:visible;mso-wrap-style:square" from="12096,-285" to="12096,169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oaZcQAAADbAAAADwAAAGRycy9kb3ducmV2LnhtbESP0WrCQBRE3wv+w3IFX4puVCgldZUg&#10;KIJQMOkHXHdvk2j2bsiuGv36riD0cZiZM8xi1dtGXKnztWMF00kCglg7U3Op4KfYjD9B+IBssHFM&#10;Cu7kYbUcvC0wNe7GB7rmoRQRwj5FBVUIbSql1xVZ9BPXEkfv13UWQ5RdKU2Htwi3jZwlyYe0WHNc&#10;qLCldUX6nF+sApllW53c3/f549ifCtwV3xv9UGo07LMvEIH68B9+tXdGwXwKzy/xB8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OhplxAAAANsAAAAPAAAAAAAAAAAA&#10;AAAAAKECAABkcnMvZG93bnJldi54bWxQSwUGAAAAAAQABAD5AAAAkgMAAAAA&#10;" strokecolor="black [3213]" strokeweight="5pt">
                          <v:stroke joinstyle="miter"/>
                        </v:line>
                      </v:group>
                      <v:line id="直接连接符 33" o:spid="_x0000_s1127" style="position:absolute;visibility:visible;mso-wrap-style:square" from="6762,22574" to="17562,2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84dcMAAADbAAAADwAAAGRycy9kb3ducmV2LnhtbESPUWvCQBCE3wv9D8cWfKubGpESvYRS&#10;qPik1PYHbHNrEs3thdxpor/eKxT6OMzMN8yqGG2rLtz7xomGl2kCiqV0ppFKw/fXx/MrKB9IDLVO&#10;WMOVPRT548OKMuMG+eTLPlQqQsRnpKEOocsQfVmzJT91HUv0Dq63FKLsKzQ9DRFuW5wlyQItNRIX&#10;aur4vebytD9bDTbdJNvFMNu2WB7XP3JDnKc7rSdP49sSVOAx/If/2hujIU3h90v8AZjf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HvOHXDAAAA2wAAAA8AAAAAAAAAAAAA&#10;AAAAoQIAAGRycy9kb3ducmV2LnhtbFBLBQYAAAAABAAEAPkAAACRAwAAAAA=&#10;" strokecolor="black [3213]" strokeweight="1pt">
                        <v:stroke joinstyle="miter"/>
                      </v:line>
                      <v:shape id="文本框 34" o:spid="_x0000_s1128" type="#_x0000_t202" style="position:absolute;left:11906;top:19907;width:2856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lA7MUA&#10;AADb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HXAP6/hB8gp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mUDsxQAAANsAAAAPAAAAAAAAAAAAAAAAAJgCAABkcnMv&#10;ZG93bnJldi54bWxQSwUGAAAAAAQABAD1AAAAigMAAAAA&#10;" filled="f" stroked="f" strokeweight=".5pt">
                        <v:textbox>
                          <w:txbxContent>
                            <w:p w:rsidR="00717F9B" w:rsidRPr="002F7E67" w:rsidRDefault="00717F9B" w:rsidP="00717F9B"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  <v:group id="组合 50" o:spid="_x0000_s1129" style="position:absolute;left:95;top:2571;width:12192;height:2667" coordsize="12192,266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    <v:shape id="直接箭头连接符 35" o:spid="_x0000_s1130" type="#_x0000_t32" style="position:absolute;width:0;height:26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ap2msIAAADbAAAADwAAAGRycy9kb3ducmV2LnhtbESPS6vCMBSE94L/IRzh7jTVi6LVKD4Q&#10;vO584PrQHNtic1KbaOu/vxEEl8PMfMPMFo0pxJMql1tW0O9FIIgTq3NOFZxP2+4YhPPIGgvLpOBF&#10;DhbzdmuGsbY1H+h59KkIEHYxKsi8L2MpXZKRQdezJXHwrrYy6IOsUqkrrAPcFHIQRSNpMOewkGFJ&#10;64yS2/FhFNToL5PVMr2vV5u/XTMs7qPTea/UT6dZTkF4avw3/GnvtILfIby/hB8g5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ap2msIAAADbAAAADwAAAAAAAAAAAAAA&#10;AAChAgAAZHJzL2Rvd25yZXYueG1sUEsFBgAAAAAEAAQA+QAAAJADAAAAAA==&#10;" strokecolor="black [3200]" strokeweight=".5pt">
                          <v:stroke endarrow="block" joinstyle="miter"/>
                        </v:shape>
                        <v:shape id="直接箭头连接符 36" o:spid="_x0000_s1131" type="#_x0000_t32" style="position:absolute;left:2000;width:0;height:26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jo7cQAAADbAAAADwAAAGRycy9kb3ducmV2LnhtbESPQWvCQBSE74X+h+UVequbWgwaXSVa&#10;CmlvRvH8yD6T0OzbJLsm8d93C4Ueh5n5htnsJtOIgXpXW1bwOotAEBdW11wqOJ8+XpYgnEfW2Fgm&#10;BXdysNs+Pmww0XbkIw25L0WAsEtQQeV9m0jpiooMupltiYN3tb1BH2RfSt3jGOCmkfMoiqXBmsNC&#10;hS0dKiq+85tRMKK/rPZp2R3275/ZtGi6+HT+Uur5aUrXIDxN/j/81860grcYfr+EHyC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eOjtxAAAANsAAAAPAAAAAAAAAAAA&#10;AAAAAKECAABkcnMvZG93bnJldi54bWxQSwUGAAAAAAQABAD5AAAAkgMAAAAA&#10;" strokecolor="black [3200]" strokeweight=".5pt">
                          <v:stroke endarrow="block" joinstyle="miter"/>
                        </v:shape>
                        <v:shape id="直接箭头连接符 41" o:spid="_x0000_s1132" type="#_x0000_t32" style="position:absolute;left:4095;width:0;height:26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cD5MIAAADbAAAADwAAAGRycy9kb3ducmV2LnhtbESPS6vCMBSE9xf8D+EI7q6poqLVKD4Q&#10;9O584PrQHNtic1KbaOu/N4Jwl8PMfMPMFo0pxJMql1tW0OtGIIgTq3NOFZxP298xCOeRNRaWScGL&#10;HCzmrZ8ZxtrWfKDn0aciQNjFqCDzvoyldElGBl3XlsTBu9rKoA+ySqWusA5wU8h+FI2kwZzDQoYl&#10;rTNKbseHUVCjv0xWy/S+Xm32u2ZY3Een859SnXaznILw1Pj/8Le90woGPfh8CT9Az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pcD5MIAAADbAAAADwAAAAAAAAAAAAAA&#10;AAChAgAAZHJzL2Rvd25yZXYueG1sUEsFBgAAAAAEAAQA+QAAAJADAAAAAA==&#10;" strokecolor="black [3200]" strokeweight=".5pt">
                          <v:stroke endarrow="block" joinstyle="miter"/>
                        </v:shape>
                        <v:shape id="直接箭头连接符 42" o:spid="_x0000_s1133" type="#_x0000_t32" style="position:absolute;left:6096;width:0;height:26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Wdk8MAAADbAAAADwAAAGRycy9kb3ducmV2LnhtbESPT4vCMBTE7wt+h/AEb2uqrKK1qaiL&#10;4O7NP3h+NM+22LzUJtr67TeCsMdhZn7DJMvOVOJBjSstKxgNIxDEmdUl5wpOx+3nDITzyBory6Tg&#10;SQ6Wae8jwVjblvf0OPhcBAi7GBUU3texlC4ryKAb2po4eBfbGPRBNrnUDbYBbio5jqKpNFhyWCiw&#10;pk1B2fVwNwpa9Of5epXfNuvvn103qW7T4+lXqUG/Wy1AeOr8f/jd3mkFX2N4fQk/QKZ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5FnZPDAAAA2wAAAA8AAAAAAAAAAAAA&#10;AAAAoQIAAGRycy9kb3ducmV2LnhtbFBLBQYAAAAABAAEAPkAAACRAwAAAAA=&#10;" strokecolor="black [3200]" strokeweight=".5pt">
                          <v:stroke endarrow="block" joinstyle="miter"/>
                        </v:shape>
                        <v:shape id="直接箭头连接符 45" o:spid="_x0000_s1134" type="#_x0000_t32" style="position:absolute;left:8096;width:0;height:26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wF58IAAADbAAAADwAAAGRycy9kb3ducmV2LnhtbESPS6vCMBSE94L/IRzh7jRVrqLVKD4Q&#10;vO584PrQHNtic1KbaOu/vxEEl8PMfMPMFo0pxJMql1tW0O9FIIgTq3NOFZxP2+4YhPPIGgvLpOBF&#10;DhbzdmuGsbY1H+h59KkIEHYxKsi8L2MpXZKRQdezJXHwrrYy6IOsUqkrrAPcFHIQRSNpMOewkGFJ&#10;64yS2/FhFNToL5PVMr2vV5u/XTMs7qPTea/UT6dZTkF4avw3/GnvtILfIby/hB8g5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awF58IAAADbAAAADwAAAAAAAAAAAAAA&#10;AAChAgAAZHJzL2Rvd25yZXYueG1sUEsFBgAAAAAEAAQA+QAAAJADAAAAAA==&#10;" strokecolor="black [3200]" strokeweight=".5pt">
                          <v:stroke endarrow="block" joinstyle="miter"/>
                        </v:shape>
                        <v:shape id="直接箭头连接符 46" o:spid="_x0000_s1135" type="#_x0000_t32" style="position:absolute;left:10191;width:0;height:26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6bkMQAAADbAAAADwAAAGRycy9kb3ducmV2LnhtbESPQWvCQBSE74X+h+UVequbSg0aXSVa&#10;CmlvRvH8yD6T0OzbJLsm8d93C4Ueh5n5htnsJtOIgXpXW1bwOotAEBdW11wqOJ8+XpYgnEfW2Fgm&#10;BXdysNs+Pmww0XbkIw25L0WAsEtQQeV9m0jpiooMupltiYN3tb1BH2RfSt3jGOCmkfMoiqXBmsNC&#10;hS0dKiq+85tRMKK/rPZp2R3275/ZtGi6+HT+Uur5aUrXIDxN/j/81860grcYfr+EHyC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fpuQxAAAANsAAAAPAAAAAAAAAAAA&#10;AAAAAKECAABkcnMvZG93bnJldi54bWxQSwUGAAAAAAQABAD5AAAAkgMAAAAA&#10;" strokecolor="black [3200]" strokeweight=".5pt">
                          <v:stroke endarrow="block" joinstyle="miter"/>
                        </v:shape>
                        <v:shape id="直接箭头连接符 48" o:spid="_x0000_s1136" type="#_x0000_t32" style="position:absolute;left:12192;width:0;height:26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62qeb8AAADbAAAADwAAAGRycy9kb3ducmV2LnhtbERPy4rCMBTdD/gP4QruxlRR0WoUHwg6&#10;O6u4vjTXttjc1Cba+vdmIczycN6LVWtK8aLaFZYVDPoRCOLU6oIzBZfz/ncKwnlkjaVlUvAmB6tl&#10;52eBsbYNn+iV+EyEEHYxKsi9r2IpXZqTQde3FXHgbrY26AOsM6lrbEK4KeUwiibSYMGhIceKtjml&#10;9+RpFDTor7PNOntsN7vjoR2Xj8n58qdUr9uu5yA8tf5f/HUftIJRGBu+hB8gl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62qeb8AAADbAAAADwAAAAAAAAAAAAAAAACh&#10;AgAAZHJzL2Rvd25yZXYueG1sUEsFBgAAAAAEAAQA+QAAAI0DAAAAAA==&#10;" strokecolor="black [3200]" strokeweight=".5pt">
                          <v:stroke endarrow="block" joinstyle="miter"/>
                        </v:shape>
                      </v:group>
                      <v:line id="直接连接符 51" o:spid="_x0000_s1137" style="position:absolute;flip:x;visibility:visible;mso-wrap-style:square" from="95,2571" to="12287,2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ptV70AAADbAAAADwAAAGRycy9kb3ducmV2LnhtbESPzQrCMBCE74LvEFbwpmkFRapRRFA8&#10;Kf48wNKsabHZlCbW+vZGEDwOM/MNs1x3thItNb50rCAdJyCIc6dLNgpu191oDsIHZI2VY1LwJg/r&#10;Vb+3xEy7F5+pvQQjIoR9hgqKEOpMSp8XZNGPXU0cvbtrLIYoGyN1g68It5WcJMlMWiw5LhRY07ag&#10;/HF5WgXaHElunGmnqZnddrk54XHfKjUcdJsFiEBd+Id/7YNWME3h+yX+ALn6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g6bVe9AAAA2wAAAA8AAAAAAAAAAAAAAAAAoQIA&#10;AGRycy9kb3ducmV2LnhtbFBLBQYAAAAABAAEAPkAAACLAwAAAAA=&#10;" strokecolor="black [3200]" strokeweight=".5pt">
                        <v:stroke joinstyle="miter"/>
                      </v:line>
                      <v:shape id="文本框 52" o:spid="_x0000_s1138" type="#_x0000_t202" style="position:absolute;left:4191;width:2856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OYo8UA&#10;AADbAAAADwAAAGRycy9kb3ducmV2LnhtbESPQWvCQBSE70L/w/IK3szGgCJpVpGAtEh70Hrp7TX7&#10;TILZt2l2m6T99a4geBxm5hsm24ymET11rrasYB7FIIgLq2suFZw+d7MVCOeRNTaWScEfOdisnyYZ&#10;ptoOfKD+6EsRIOxSVFB536ZSuqIigy6yLXHwzrYz6IPsSqk7HALcNDKJ46U0WHNYqLClvKLicvw1&#10;Cvb57gMP34lZ/Tf56/t52/6cvhZKTZ/H7QsIT6N/hO/tN61gkcDtS/gBcn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45ijxQAAANsAAAAPAAAAAAAAAAAAAAAAAJgCAABkcnMv&#10;ZG93bnJldi54bWxQSwUGAAAAAAQABAD1AAAAigMAAAAA&#10;" filled="f" stroked="f" strokeweight=".5pt">
                        <v:textbox>
                          <w:txbxContent>
                            <w:p w:rsidR="00717F9B" w:rsidRPr="002F7E67" w:rsidRDefault="00717F9B" w:rsidP="00717F9B">
                              <w:proofErr w:type="gramStart"/>
                              <w:r>
                                <w:t>q</w:t>
                              </w:r>
                              <w:proofErr w:type="gramEnd"/>
                            </w:p>
                          </w:txbxContent>
                        </v:textbox>
                      </v:shape>
                      <v:line id="直接连接符 53" o:spid="_x0000_s1139" style="position:absolute;flip:x;visibility:visible;mso-wrap-style:square" from="10287,22669" to="11906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RWu70AAADbAAAADwAAAGRycy9kb3ducmV2LnhtbESPzQrCMBCE74LvEFbwpqmKItUoIiie&#10;FH8eYGnWtNhsShNrfXsjCB6HmfmGWa5bW4qGal84VjAaJiCIM6cLNgpu191gDsIHZI2lY1LwJg/r&#10;VbezxFS7F5+puQQjIoR9igryEKpUSp/lZNEPXUUcvburLYYoayN1ja8It6UcJ8lMWiw4LuRY0Tan&#10;7HF5WgXaHElunGmmIzO77TJzwuO+UarfazcLEIHa8A//2getYDqB75f4A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ekVru9AAAA2wAAAA8AAAAAAAAAAAAAAAAAoQIA&#10;AGRycy9kb3ducmV2LnhtbFBLBQYAAAAABAAEAPkAAACLAwAAAAA=&#10;" strokecolor="black [3200]" strokeweight=".5pt">
                        <v:stroke joinstyle="miter"/>
                      </v:line>
                      <v:line id="直接连接符 54" o:spid="_x0000_s1140" style="position:absolute;flip:x;visibility:visible;mso-wrap-style:square" from="12192,22669" to="13811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E3Oz70AAADbAAAADwAAAGRycy9kb3ducmV2LnhtbESPzQrCMBCE74LvEFbwpqmiItUoIiie&#10;FH8eYGnWtNhsShNrfXsjCB6HmfmGWa5bW4qGal84VjAaJiCIM6cLNgpu191gDsIHZI2lY1LwJg/r&#10;VbezxFS7F5+puQQjIoR9igryEKpUSp/lZNEPXUUcvburLYYoayN1ja8It6UcJ8lMWiw4LuRY0Tan&#10;7HF5WgXaHElunGmmIzO77TJzwuO+UarfazcLEIHa8A//2getYDqB75f4A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hNzs+9AAAA2wAAAA8AAAAAAAAAAAAAAAAAoQIA&#10;AGRycy9kb3ducmV2LnhtbFBLBQYAAAAABAAEAPkAAACLAwAAAAA=&#10;" strokecolor="black [3200]" strokeweight=".5pt">
                        <v:stroke joinstyle="miter"/>
                      </v:line>
                      <v:line id="直接连接符 55" o:spid="_x0000_s1141" style="position:absolute;flip:x;visibility:visible;mso-wrap-style:square" from="6381,22669" to="8001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FrVL0AAADbAAAADwAAAGRycy9kb3ducmV2LnhtbESPzQrCMBCE74LvEFbwpqlCRapRRFA8&#10;Kf48wNKsabHZlCbW+vZGEDwOM/MNs1x3thItNb50rGAyTkAQ506XbBTcrrvRHIQPyBorx6TgTR7W&#10;q35viZl2Lz5TewlGRAj7DBUUIdSZlD4vyKIfu5o4enfXWAxRNkbqBl8Rbis5TZKZtFhyXCiwpm1B&#10;+ePytAq0OZLcONOmEzO77XJzwuO+VWo46DYLEIG68A//2getIE3h+yX+ALn6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cBa1S9AAAA2wAAAA8AAAAAAAAAAAAAAAAAoQIA&#10;AGRycy9kb3ducmV2LnhtbFBLBQYAAAAABAAEAPkAAACLAwAAAAA=&#10;" strokecolor="black [3200]" strokeweight=".5pt">
                        <v:stroke joinstyle="miter"/>
                      </v:line>
                      <v:line id="直接连接符 56" o:spid="_x0000_s1142" style="position:absolute;flip:x;visibility:visible;mso-wrap-style:square" from="8286,22669" to="9906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9P1I70AAADbAAAADwAAAGRycy9kb3ducmV2LnhtbESPzQrCMBCE74LvEFbwpqmCRapRRFA8&#10;Kf48wNKsabHZlCbW+vZGEDwOM/MNs1x3thItNb50rGAyTkAQ506XbBTcrrvRHIQPyBorx6TgTR7W&#10;q35viZl2Lz5TewlGRAj7DBUUIdSZlD4vyKIfu5o4enfXWAxRNkbqBl8Rbis5TZJUWiw5LhRY07ag&#10;/HF5WgXaHElunGlnE5Pedrk54XHfKjUcdJsFiEBd+Id/7YNWMEvh+yX+ALn6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fT9SO9AAAA2wAAAA8AAAAAAAAAAAAAAAAAoQIA&#10;AGRycy9kb3ducmV2LnhtbFBLBQYAAAAABAAEAPkAAACLAwAAAAA=&#10;" strokecolor="black [3200]" strokeweight=".5pt">
                        <v:stroke joinstyle="miter"/>
                      </v:line>
                      <v:line id="直接连接符 57" o:spid="_x0000_s1143" style="position:absolute;flip:x;visibility:visible;mso-wrap-style:square" from="14192,22669" to="15811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9QuL4AAADbAAAADwAAAGRycy9kb3ducmV2LnhtbESPzQrCMBCE74LvEFbwpqmCP1SjiKB4&#10;Uvx5gKVZ02KzKU2s9e2NIHgcZuYbZrlubSkaqn3hWMFomIAgzpwu2Ci4XXeDOQgfkDWWjknBmzys&#10;V93OElPtXnym5hKMiBD2KSrIQ6hSKX2Wk0U/dBVx9O6uthiirI3UNb4i3JZynCRTabHguJBjRduc&#10;ssflaRVocyS5caaZjMz0tsvMCY/7Rql+r90sQARqwz/8ax+0gskMvl/iD5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In1C4vgAAANsAAAAPAAAAAAAAAAAAAAAAAKEC&#10;AABkcnMvZG93bnJldi54bWxQSwUGAAAAAAQABAD5AAAAjAMAAAAA&#10;" strokecolor="black [3200]" strokeweight=".5pt">
                        <v:stroke joinstyle="miter"/>
                      </v:line>
                      <v:line id="直接连接符 58" o:spid="_x0000_s1144" style="position:absolute;flip:x;visibility:visible;mso-wrap-style:square" from="16097,22669" to="17716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" strokecolor="black [3200]" strokeweight=".5pt">
                        <v:stroke joinstyle="miter"/>
                      </v:line>
                    </v:group>
                  </w:pict>
                </mc:Fallback>
              </mc:AlternateContent>
            </w:r>
            <w:r w:rsidR="00717F9B">
              <w:t xml:space="preserve">2 </w:t>
            </w:r>
            <w:r w:rsidR="00717F9B">
              <w:rPr>
                <w:rFonts w:hint="eastAsia"/>
              </w:rPr>
              <w:t>直角钢架</w:t>
            </w:r>
            <w:r w:rsidR="005414C2">
              <w:t>上</w:t>
            </w:r>
            <w:r w:rsidR="005414C2">
              <w:rPr>
                <w:rFonts w:hint="eastAsia"/>
              </w:rPr>
              <w:t>杆长</w:t>
            </w:r>
            <w:r w:rsidR="005414C2" w:rsidRPr="00E1414F">
              <w:rPr>
                <w:i/>
              </w:rPr>
              <w:t>l</w:t>
            </w:r>
            <w:r w:rsidR="005414C2">
              <w:rPr>
                <w:rFonts w:hint="eastAsia"/>
              </w:rPr>
              <w:t>，</w:t>
            </w:r>
            <w:r w:rsidR="00717F9B">
              <w:rPr>
                <w:rFonts w:hint="eastAsia"/>
              </w:rPr>
              <w:t>受均布力</w:t>
            </w:r>
            <w:r w:rsidR="00717F9B">
              <w:rPr>
                <w:rFonts w:hint="eastAsia"/>
              </w:rPr>
              <w:t>q</w:t>
            </w:r>
            <w:r w:rsidR="00717F9B">
              <w:rPr>
                <w:rFonts w:hint="eastAsia"/>
              </w:rPr>
              <w:t>作用，如图所示。求该均布力对</w:t>
            </w:r>
            <w:r w:rsidR="00717F9B">
              <w:rPr>
                <w:rFonts w:hint="eastAsia"/>
              </w:rPr>
              <w:t>A</w:t>
            </w:r>
            <w:r w:rsidR="00717F9B">
              <w:rPr>
                <w:rFonts w:hint="eastAsia"/>
              </w:rPr>
              <w:t>点的力矩。</w:t>
            </w:r>
            <w:r w:rsidR="00717F9B" w:rsidRPr="00E002ED">
              <w:rPr>
                <w:rFonts w:ascii="宋体" w:hAnsi="宋体" w:hint="eastAsia"/>
                <w:szCs w:val="21"/>
              </w:rPr>
              <w:t>（</w:t>
            </w:r>
            <w:r w:rsidR="00DF2627">
              <w:rPr>
                <w:rFonts w:ascii="宋体" w:hAnsi="宋体"/>
                <w:szCs w:val="21"/>
              </w:rPr>
              <w:t>4</w:t>
            </w:r>
            <w:r w:rsidR="00717F9B" w:rsidRPr="00E002ED">
              <w:rPr>
                <w:rFonts w:ascii="宋体" w:hAnsi="宋体" w:hint="eastAsia"/>
                <w:szCs w:val="21"/>
              </w:rPr>
              <w:t>分）</w:t>
            </w:r>
          </w:p>
          <w:p w:rsidR="00717F9B" w:rsidRDefault="00717F9B" w:rsidP="00717F9B"/>
          <w:p w:rsidR="00717F9B" w:rsidRDefault="000A7499" w:rsidP="00717F9B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1840" behindDoc="0" locked="0" layoutInCell="1" allowOverlap="1">
                      <wp:simplePos x="0" y="0"/>
                      <wp:positionH relativeFrom="column">
                        <wp:posOffset>4982210</wp:posOffset>
                      </wp:positionH>
                      <wp:positionV relativeFrom="paragraph">
                        <wp:posOffset>195580</wp:posOffset>
                      </wp:positionV>
                      <wp:extent cx="0" cy="552450"/>
                      <wp:effectExtent l="76200" t="0" r="57150" b="57150"/>
                      <wp:wrapNone/>
                      <wp:docPr id="341" name="直接箭头连接符 3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524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B5FC548" id="直接箭头连接符 341" o:spid="_x0000_s1026" type="#_x0000_t32" style="position:absolute;left:0;text-align:left;margin-left:392.3pt;margin-top:15.4pt;width:0;height:43.5p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717F9B" w:rsidRDefault="00017ACD" w:rsidP="00717F9B">
            <w:r w:rsidRPr="00017ACD">
              <w:rPr>
                <w:position w:val="-24"/>
              </w:rPr>
              <w:object w:dxaOrig="1040" w:dyaOrig="660">
                <v:shape id="_x0000_i1033" type="#_x0000_t75" style="width:51.75pt;height:33pt" o:ole="">
                  <v:imagedata r:id="rId27" o:title=""/>
                </v:shape>
                <o:OLEObject Type="Embed" ProgID="Equation.DSMT4" ShapeID="_x0000_i1033" DrawAspect="Content" ObjectID="_1545627172" r:id="rId28"/>
              </w:object>
            </w:r>
            <w:r>
              <w:t xml:space="preserve"> </w:t>
            </w:r>
            <w:r>
              <w:rPr>
                <w:rFonts w:hint="eastAsia"/>
              </w:rPr>
              <w:t>(</w:t>
            </w:r>
            <w:r>
              <w:t>2</w:t>
            </w:r>
            <w:r>
              <w:rPr>
                <w:rFonts w:hint="eastAsia"/>
              </w:rPr>
              <w:t>)</w:t>
            </w:r>
            <w:r w:rsidR="000A7499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3888" behindDoc="0" locked="0" layoutInCell="1" allowOverlap="1" wp14:anchorId="5701C7C2" wp14:editId="7A595296">
                      <wp:simplePos x="0" y="0"/>
                      <wp:positionH relativeFrom="column">
                        <wp:posOffset>4401185</wp:posOffset>
                      </wp:positionH>
                      <wp:positionV relativeFrom="paragraph">
                        <wp:posOffset>180340</wp:posOffset>
                      </wp:positionV>
                      <wp:extent cx="742950" cy="323850"/>
                      <wp:effectExtent l="0" t="0" r="0" b="0"/>
                      <wp:wrapNone/>
                      <wp:docPr id="342" name="文本框 3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742950" cy="3238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A7499" w:rsidRPr="002F7E67" w:rsidRDefault="000A7499" w:rsidP="000A7499">
                                  <w:proofErr w:type="spellStart"/>
                                  <w:r>
                                    <w:t>ql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 w:rsidR="00DF2627">
                                    <w:t>2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5701C7C2" id="文本框 342" o:spid="_x0000_s1145" type="#_x0000_t202" style="position:absolute;left:0;text-align:left;margin-left:346.55pt;margin-top:14.2pt;width:58.5pt;height:25.5pt;z-index:251813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" filled="f" stroked="f" strokeweight=".5pt">
                      <v:textbox>
                        <w:txbxContent>
                          <w:p w:rsidR="000A7499" w:rsidRPr="002F7E67" w:rsidRDefault="000A7499" w:rsidP="000A7499">
                            <w:proofErr w:type="spellStart"/>
                            <w:r>
                              <w:t>ql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 w:rsidR="00DF2627">
                              <w:t>2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717F9B" w:rsidRDefault="00717F9B" w:rsidP="00717F9B"/>
          <w:p w:rsidR="00717F9B" w:rsidRDefault="00717F9B" w:rsidP="00717F9B"/>
          <w:p w:rsidR="00717F9B" w:rsidRDefault="00717F9B" w:rsidP="00717F9B"/>
          <w:p w:rsidR="00717F9B" w:rsidRDefault="00717F9B" w:rsidP="00717F9B"/>
          <w:p w:rsidR="004876FA" w:rsidRDefault="004876FA" w:rsidP="00717F9B"/>
          <w:p w:rsidR="004876FA" w:rsidRDefault="003011F6" w:rsidP="00717F9B"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25152" behindDoc="0" locked="0" layoutInCell="1" allowOverlap="1">
                      <wp:simplePos x="0" y="0"/>
                      <wp:positionH relativeFrom="column">
                        <wp:posOffset>3877310</wp:posOffset>
                      </wp:positionH>
                      <wp:positionV relativeFrom="paragraph">
                        <wp:posOffset>31750</wp:posOffset>
                      </wp:positionV>
                      <wp:extent cx="2228850" cy="2228850"/>
                      <wp:effectExtent l="0" t="0" r="0" b="57150"/>
                      <wp:wrapNone/>
                      <wp:docPr id="352" name="组合 35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28850" cy="2228850"/>
                                <a:chOff x="0" y="0"/>
                                <a:chExt cx="2228850" cy="2228850"/>
                              </a:xfrm>
                            </wpg:grpSpPr>
                            <wpg:grpSp>
                              <wpg:cNvPr id="74" name="组合 74"/>
                              <wpg:cNvGrpSpPr/>
                              <wpg:grpSpPr>
                                <a:xfrm>
                                  <a:off x="0" y="0"/>
                                  <a:ext cx="2228850" cy="2228850"/>
                                  <a:chOff x="0" y="0"/>
                                  <a:chExt cx="2228850" cy="2228850"/>
                                </a:xfrm>
                              </wpg:grpSpPr>
                              <wps:wsp>
                                <wps:cNvPr id="47" name="直接箭头连接符 47"/>
                                <wps:cNvCnPr/>
                                <wps:spPr>
                                  <a:xfrm flipH="1">
                                    <a:off x="180975" y="1724025"/>
                                    <a:ext cx="304800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61" name="组合 61"/>
                                <wpg:cNvGrpSpPr/>
                                <wpg:grpSpPr>
                                  <a:xfrm>
                                    <a:off x="0" y="0"/>
                                    <a:ext cx="2228850" cy="2228850"/>
                                    <a:chOff x="0" y="0"/>
                                    <a:chExt cx="2228850" cy="2228850"/>
                                  </a:xfrm>
                                </wpg:grpSpPr>
                                <wpg:grpSp>
                                  <wpg:cNvPr id="44" name="组合 44"/>
                                  <wpg:cNvGrpSpPr/>
                                  <wpg:grpSpPr>
                                    <a:xfrm>
                                      <a:off x="0" y="0"/>
                                      <a:ext cx="2228850" cy="2228850"/>
                                      <a:chOff x="0" y="0"/>
                                      <a:chExt cx="2228850" cy="2228850"/>
                                    </a:xfrm>
                                  </wpg:grpSpPr>
                                  <wpg:grpSp>
                                    <wpg:cNvPr id="29" name="组合 29"/>
                                    <wpg:cNvGrpSpPr/>
                                    <wpg:grpSpPr>
                                      <a:xfrm>
                                        <a:off x="0" y="0"/>
                                        <a:ext cx="2228850" cy="2228850"/>
                                        <a:chOff x="0" y="0"/>
                                        <a:chExt cx="2228850" cy="2228850"/>
                                      </a:xfrm>
                                    </wpg:grpSpPr>
                                    <wps:wsp>
                                      <wps:cNvPr id="20" name="椭圆 20"/>
                                      <wps:cNvSpPr/>
                                      <wps:spPr>
                                        <a:xfrm>
                                          <a:off x="590550" y="1181100"/>
                                          <a:ext cx="1038225" cy="1038225"/>
                                        </a:xfrm>
                                        <a:prstGeom prst="ellipse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wps:style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8" name="弧形 28"/>
                                      <wps:cNvSpPr/>
                                      <wps:spPr>
                                        <a:xfrm rot="8100000">
                                          <a:off x="0" y="0"/>
                                          <a:ext cx="2228850" cy="2228850"/>
                                        </a:xfrm>
                                        <a:prstGeom prst="arc">
                                          <a:avLst/>
                                        </a:prstGeom>
                                        <a:ln w="12700"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37" name="直接连接符 37"/>
                                    <wps:cNvCnPr/>
                                    <wps:spPr>
                                      <a:xfrm flipH="1">
                                        <a:off x="600075" y="1724025"/>
                                        <a:ext cx="1038225" cy="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  <a:prstDash val="lgDash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38" name="直接箭头连接符 38"/>
                                    <wps:cNvCnPr/>
                                    <wps:spPr>
                                      <a:xfrm>
                                        <a:off x="1114425" y="1733550"/>
                                        <a:ext cx="314325" cy="381000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39" name="文本框 39"/>
                                    <wps:cNvSpPr txBox="1"/>
                                    <wps:spPr>
                                      <a:xfrm>
                                        <a:off x="1028700" y="1514475"/>
                                        <a:ext cx="285637" cy="3238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717F9B" w:rsidRPr="002F7E67" w:rsidRDefault="00717F9B" w:rsidP="00717F9B">
                                          <w:r>
                                            <w:t>O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40" name="文本框 40"/>
                                    <wps:cNvSpPr txBox="1"/>
                                    <wps:spPr>
                                      <a:xfrm>
                                        <a:off x="1619250" y="1600200"/>
                                        <a:ext cx="285637" cy="3238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717F9B" w:rsidRPr="002F7E67" w:rsidRDefault="00717F9B" w:rsidP="00717F9B">
                                          <w:r>
                                            <w:t>A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43" name="文本框 43"/>
                                    <wps:cNvSpPr txBox="1"/>
                                    <wps:spPr>
                                      <a:xfrm>
                                        <a:off x="1066800" y="1819275"/>
                                        <a:ext cx="285637" cy="3238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717F9B" w:rsidRPr="002F7E67" w:rsidRDefault="00717F9B" w:rsidP="00717F9B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R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49" name="文本框 49"/>
                                  <wps:cNvSpPr txBox="1"/>
                                  <wps:spPr>
                                    <a:xfrm>
                                      <a:off x="114300" y="1466850"/>
                                      <a:ext cx="390525" cy="323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717F9B" w:rsidRDefault="00717F9B" w:rsidP="00717F9B">
                                        <w:proofErr w:type="gramStart"/>
                                        <w:r>
                                          <w:t>v</w:t>
                                        </w:r>
                                        <w:proofErr w:type="gramEnd"/>
                                        <w:r>
                                          <w:rPr>
                                            <w:rFonts w:hint="eastAsia"/>
                                          </w:rPr>
                                          <w:t>,</w:t>
                                        </w:r>
                                        <w:r>
                                          <w:t xml:space="preserve"> a</w:t>
                                        </w:r>
                                      </w:p>
                                      <w:p w:rsidR="00717F9B" w:rsidRPr="002F7E67" w:rsidRDefault="00717F9B" w:rsidP="00717F9B"/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60" name="椭圆 60"/>
                                  <wps:cNvSpPr/>
                                  <wps:spPr>
                                    <a:xfrm>
                                      <a:off x="1609725" y="1704975"/>
                                      <a:ext cx="45719" cy="45719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chemeClr val="tx1"/>
                                    </a:solidFill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</wpg:grpSp>
                            <wpg:grpSp>
                              <wpg:cNvPr id="351" name="组合 351"/>
                              <wpg:cNvGrpSpPr/>
                              <wpg:grpSpPr>
                                <a:xfrm>
                                  <a:off x="76200" y="1123950"/>
                                  <a:ext cx="1578610" cy="626110"/>
                                  <a:chOff x="0" y="0"/>
                                  <a:chExt cx="1578610" cy="626110"/>
                                </a:xfrm>
                              </wpg:grpSpPr>
                              <wps:wsp>
                                <wps:cNvPr id="344" name="直接箭头连接符 344"/>
                                <wps:cNvCnPr/>
                                <wps:spPr>
                                  <a:xfrm flipH="1" flipV="1">
                                    <a:off x="1209675" y="276225"/>
                                    <a:ext cx="368935" cy="34988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350" name="组合 350"/>
                                <wpg:cNvGrpSpPr/>
                                <wpg:grpSpPr>
                                  <a:xfrm>
                                    <a:off x="0" y="0"/>
                                    <a:ext cx="1362075" cy="552450"/>
                                    <a:chOff x="0" y="0"/>
                                    <a:chExt cx="1362075" cy="552450"/>
                                  </a:xfrm>
                                </wpg:grpSpPr>
                                <wps:wsp>
                                  <wps:cNvPr id="345" name="任意多边形 345"/>
                                  <wps:cNvSpPr/>
                                  <wps:spPr>
                                    <a:xfrm rot="20492814">
                                      <a:off x="333375" y="28575"/>
                                      <a:ext cx="628650" cy="274147"/>
                                    </a:xfrm>
                                    <a:custGeom>
                                      <a:avLst/>
                                      <a:gdLst>
                                        <a:gd name="connsiteX0" fmla="*/ 628650 w 628650"/>
                                        <a:gd name="connsiteY0" fmla="*/ 45547 h 274147"/>
                                        <a:gd name="connsiteX1" fmla="*/ 209550 w 628650"/>
                                        <a:gd name="connsiteY1" fmla="*/ 16972 h 274147"/>
                                        <a:gd name="connsiteX2" fmla="*/ 0 w 628650"/>
                                        <a:gd name="connsiteY2" fmla="*/ 274147 h 274147"/>
                                      </a:gdLst>
                                      <a:ahLst/>
                                      <a:cxnLst>
                                        <a:cxn ang="0">
                                          <a:pos x="connsiteX0" y="connsiteY0"/>
                                        </a:cxn>
                                        <a:cxn ang="0">
                                          <a:pos x="connsiteX1" y="connsiteY1"/>
                                        </a:cxn>
                                        <a:cxn ang="0">
                                          <a:pos x="connsiteX2" y="connsiteY2"/>
                                        </a:cxn>
                                      </a:cxnLst>
                                      <a:rect l="l" t="t" r="r" b="b"/>
                                      <a:pathLst>
                                        <a:path w="628650" h="274147">
                                          <a:moveTo>
                                            <a:pt x="628650" y="45547"/>
                                          </a:moveTo>
                                          <a:cubicBezTo>
                                            <a:pt x="471487" y="12209"/>
                                            <a:pt x="314325" y="-21128"/>
                                            <a:pt x="209550" y="16972"/>
                                          </a:cubicBezTo>
                                          <a:cubicBezTo>
                                            <a:pt x="104775" y="55072"/>
                                            <a:pt x="39687" y="228110"/>
                                            <a:pt x="0" y="274147"/>
                                          </a:cubicBezTo>
                                        </a:path>
                                      </a:pathLst>
                                    </a:cu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48" name="文本框 348"/>
                                  <wps:cNvSpPr txBox="1"/>
                                  <wps:spPr>
                                    <a:xfrm>
                                      <a:off x="809625" y="200025"/>
                                      <a:ext cx="552450" cy="3524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CF2B5A" w:rsidRDefault="00CF2B5A" w:rsidP="00CF2B5A">
                                        <w:proofErr w:type="spellStart"/>
                                        <w:proofErr w:type="gramStart"/>
                                        <w:r>
                                          <w:rPr>
                                            <w:rFonts w:hint="eastAsia"/>
                                          </w:rPr>
                                          <w:t>v</w:t>
                                        </w:r>
                                        <w:r w:rsidRPr="00CF2B5A">
                                          <w:rPr>
                                            <w:vertAlign w:val="subscript"/>
                                          </w:rPr>
                                          <w:t>A</w:t>
                                        </w:r>
                                        <w:proofErr w:type="spellEnd"/>
                                        <w:proofErr w:type="gramEnd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49" name="文本框 349"/>
                                  <wps:cNvSpPr txBox="1"/>
                                  <wps:spPr>
                                    <a:xfrm>
                                      <a:off x="0" y="0"/>
                                      <a:ext cx="704850" cy="3524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CF2B5A" w:rsidRDefault="00CF2B5A" w:rsidP="00CF2B5A">
                                        <w:r>
                                          <w:t>ω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，</w:t>
                                        </w:r>
                                        <w:r>
                                          <w:t>α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352" o:spid="_x0000_s1146" style="position:absolute;left:0;text-align:left;margin-left:305.3pt;margin-top:2.5pt;width:175.5pt;height:175.5pt;z-index:251825152" coordsize="22288,222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">
                      <v:group id="组合 74" o:spid="_x0000_s1147" style="position:absolute;width:22288;height:22288" coordsize="22288,22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9khuc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Ywf4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P2SG5xgAAANsA&#10;AAAPAAAAAAAAAAAAAAAAAKoCAABkcnMvZG93bnJldi54bWxQSwUGAAAAAAQABAD6AAAAnQMAAAAA&#10;">
                        <v:shape id="直接箭头连接符 47" o:spid="_x0000_s1148" type="#_x0000_t32" style="position:absolute;left:1809;top:17240;width:304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KzlsQAAADbAAAADwAAAGRycy9kb3ducmV2LnhtbESP0WrCQBRE3wX/YbmCL6K7lmJK6ioi&#10;bUkpLTT6AZfsbRLM3k2zq4l/3y0IPg4zc4ZZbwfbiAt1vnasYblQIIgLZ2ouNRwPr/MnED4gG2wc&#10;k4YredhuxqM1psb1/E2XPJQiQtinqKEKoU2l9EVFFv3CtcTR+3GdxRBlV0rTYR/htpEPSq2kxZrj&#10;QoUt7SsqTvnZarAvb1kyzK6fM9v8HsyHV+9fQWk9nQy7ZxCBhnAP39qZ0fCYwP+X+APk5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krOWxAAAANsAAAAPAAAAAAAAAAAA&#10;AAAAAKECAABkcnMvZG93bnJldi54bWxQSwUGAAAAAAQABAD5AAAAkgMAAAAA&#10;" strokecolor="black [3213]" strokeweight=".5pt">
                          <v:stroke endarrow="block" joinstyle="miter"/>
                        </v:shape>
                        <v:group id="组合 61" o:spid="_x0000_s1149" style="position:absolute;width:22288;height:22288" coordsize="22288,22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p3FPzFAAAA2wAA&#10;AA8AAAAAAAAAAAAAAAAAqgIAAGRycy9kb3ducmV2LnhtbFBLBQYAAAAABAAEAPoAAACcAwAAAAA=&#10;">
                          <v:group id="组合 44" o:spid="_x0000_s1150" style="position:absolute;width:22288;height:22288" coordsize="22288,22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          <v:group id="组合 29" o:spid="_x0000_s1151" style="position:absolute;width:22288;height:22288" coordsize="22288,22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          <v:oval id="椭圆 20" o:spid="_x0000_s1152" style="position:absolute;left:5905;top:11811;width:10382;height:10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O/Y8EA&#10;AADbAAAADwAAAGRycy9kb3ducmV2LnhtbERPPW+DMBDdK/U/WFepWzGlUtIQDGqrRsmYpAwZL/gK&#10;CHxG2CX038dDpIxP7zsrZtOLiUbXWlbwGsUgiCurW64VlD+bl3cQziNr7C2Tgn9yUOSPDxmm2l74&#10;QNPR1yKEsEtRQeP9kErpqoYMusgOxIH7taNBH+BYSz3iJYSbXiZxvJAGWw4NDQ701VDVHf+MAj0f&#10;vk+TWe43cXcuV2X99jnprVLPT/PHGoSn2d/FN/dOK0jC+vAl/ACZX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FTv2PBAAAA2wAAAA8AAAAAAAAAAAAAAAAAmAIAAGRycy9kb3du&#10;cmV2LnhtbFBLBQYAAAAABAAEAPUAAACGAwAAAAA=&#10;" filled="f" strokecolor="black [3213]" strokeweight="1pt">
                                <v:stroke joinstyle="miter"/>
                              </v:oval>
                              <v:shape id="弧形 28" o:spid="_x0000_s1153" style="position:absolute;width:22288;height:22288;rotation:135;visibility:visible;mso-wrap-style:square;v-text-anchor:middle" coordsize="2228850,22288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UJK8MA&#10;AADbAAAADwAAAGRycy9kb3ducmV2LnhtbERPTWvCQBC9C/0PyxS8mU3TUkvqKmoRCqUHY7XXMTsm&#10;qdnZmN1o/PfuoeDx8b4ns97U4kytqywreIpiEMS51RUXCn42q9EbCOeRNdaWScGVHMymD4MJptpe&#10;eE3nzBcihLBLUUHpfZNK6fKSDLrINsSBO9jWoA+wLaRu8RLCTS2TOH6VBisODSU2tCwpP2adUbD7&#10;iE/bl4XRnb7O/76T5/3663es1PCxn7+D8NT7u/jf/akVJGFs+BJ+gJ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ZUJK8MAAADbAAAADwAAAAAAAAAAAAAAAACYAgAAZHJzL2Rv&#10;d25yZXYueG1sUEsFBgAAAAAEAAQA9QAAAIgDAAAAAA==&#10;" path="m1114425,nsc1729905,,2228850,498945,2228850,1114425r-1114425,l1114425,xem1114425,nfc1729905,,2228850,498945,2228850,1114425e" filled="f" strokecolor="black [3213]" strokeweight="1pt">
                                <v:stroke joinstyle="miter"/>
                                <v:path arrowok="t" o:connecttype="custom" o:connectlocs="1114425,0;2228850,1114425" o:connectangles="0,0"/>
                              </v:shape>
                            </v:group>
                            <v:line id="直接连接符 37" o:spid="_x0000_s1154" style="position:absolute;flip:x;visibility:visible;mso-wrap-style:square" from="6000,17240" to="16383,17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ZvgMMAAADbAAAADwAAAGRycy9kb3ducmV2LnhtbESPQWsCMRSE70L/Q3iF3jTbVrq6GkVa&#10;ip4K6l68PTbPzeLmZUmibv+9EQSPw8x8w8yXvW3FhXxoHCt4H2UgiCunG64VlPvf4QREiMgaW8ek&#10;4J8CLBcvgzkW2l15S5ddrEWCcChQgYmxK6QMlSGLYeQ64uQdnbcYk/S11B6vCW5b+ZFlX9Jiw2nB&#10;YEffhqrT7mwV+HKVj83651xWk+npz8hObrKDUm+v/WoGIlIfn+FHe6MVfOZw/5J+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Gb4DDAAAA2wAAAA8AAAAAAAAAAAAA&#10;AAAAoQIAAGRycy9kb3ducmV2LnhtbFBLBQYAAAAABAAEAPkAAACRAwAAAAA=&#10;" strokecolor="black [3213]" strokeweight=".5pt">
                              <v:stroke dashstyle="longDash" joinstyle="miter"/>
                            </v:line>
                            <v:shape id="直接箭头连接符 38" o:spid="_x0000_s1155" type="#_x0000_t32" style="position:absolute;left:11144;top:17335;width:3143;height:38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6vZBL8AAADbAAAADwAAAGRycy9kb3ducmV2LnhtbERPy4rCMBTdD/gP4QruxlRF0WoUHwg6&#10;O6u4vjTXttjc1Cba+vdmIczycN6LVWtK8aLaFZYVDPoRCOLU6oIzBZfz/ncKwnlkjaVlUvAmB6tl&#10;52eBsbYNn+iV+EyEEHYxKsi9r2IpXZqTQde3FXHgbrY26AOsM6lrbEK4KeUwiibSYMGhIceKtjml&#10;9+RpFDTor7PNOntsN7vjoR2Xj8n58qdUr9uu5yA8tf5f/HUftIJRGBu+hB8gl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6vZBL8AAADbAAAADwAAAAAAAAAAAAAAAACh&#10;AgAAZHJzL2Rvd25yZXYueG1sUEsFBgAAAAAEAAQA+QAAAI0DAAAAAA==&#10;" strokecolor="black [3200]" strokeweight=".5pt">
                              <v:stroke endarrow="block" joinstyle="miter"/>
                            </v:shape>
                            <v:shape id="文本框 39" o:spid="_x0000_s1156" type="#_x0000_t202" style="position:absolute;left:10287;top:15144;width:2856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jvcsYA&#10;AADb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i9w/xJ+gF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pjvcsYAAADbAAAADwAAAAAAAAAAAAAAAACYAgAAZHJz&#10;L2Rvd25yZXYueG1sUEsFBgAAAAAEAAQA9QAAAIsDAAAAAA==&#10;" filled="f" stroked="f" strokeweight=".5pt">
                              <v:textbox>
                                <w:txbxContent>
                                  <w:p w:rsidR="00717F9B" w:rsidRPr="002F7E67" w:rsidRDefault="00717F9B" w:rsidP="00717F9B">
                                    <w:r>
                                      <w:t>O</w:t>
                                    </w:r>
                                  </w:p>
                                </w:txbxContent>
                              </v:textbox>
                            </v:shape>
                            <v:shape id="文本框 40" o:spid="_x0000_s1157" type="#_x0000_t202" style="position:absolute;left:16192;top:16002;width:2856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Q1ksMA&#10;AADbAAAADwAAAGRycy9kb3ducmV2LnhtbERPy2rCQBTdF/yH4Ra6q5NKFYlOQgiIpbQLrZvubjM3&#10;D8zciZkxSf36zkLo8nDe23QyrRiod41lBS/zCARxYXXDlYLT1+55DcJ5ZI2tZVLwSw7SZPawxVjb&#10;kQ80HH0lQgi7GBXU3nexlK6oyaCb2444cKXtDfoA+0rqHscQblq5iKKVNNhwaKixo7ym4ny8GgXv&#10;+e4TDz8Ls761+f6jzLrL6Xup1NPjlG1AeJr8v/juftMKXsP68CX8AJ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6Q1ksMAAADbAAAADwAAAAAAAAAAAAAAAACYAgAAZHJzL2Rv&#10;d25yZXYueG1sUEsFBgAAAAAEAAQA9QAAAIgDAAAAAA==&#10;" filled="f" stroked="f" strokeweight=".5pt">
                              <v:textbox>
                                <w:txbxContent>
                                  <w:p w:rsidR="00717F9B" w:rsidRPr="002F7E67" w:rsidRDefault="00717F9B" w:rsidP="00717F9B">
                                    <w:r>
                                      <w:t>A</w:t>
                                    </w:r>
                                  </w:p>
                                </w:txbxContent>
                              </v:textbox>
                            </v:shape>
                            <v:shape id="文本框 43" o:spid="_x0000_s1158" type="#_x0000_t202" style="position:absolute;left:10668;top:18192;width:2856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3ar5cUA&#10;AADb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HgC/6/hB8gp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dqvlxQAAANsAAAAPAAAAAAAAAAAAAAAAAJgCAABkcnMv&#10;ZG93bnJldi54bWxQSwUGAAAAAAQABAD1AAAAigMAAAAA&#10;" filled="f" stroked="f" strokeweight=".5pt">
                              <v:textbox>
                                <w:txbxContent>
                                  <w:p w:rsidR="00717F9B" w:rsidRPr="002F7E67" w:rsidRDefault="00717F9B" w:rsidP="00717F9B">
                                    <w:r>
                                      <w:rPr>
                                        <w:rFonts w:hint="eastAsia"/>
                                      </w:rPr>
                                      <w:t>R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shape id="文本框 49" o:spid="_x0000_s1159" type="#_x0000_t202" style="position:absolute;left:1143;top:14668;width:3905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6cD8YA&#10;AADbAAAADwAAAGRycy9kb3ducmV2LnhtbESPQWvCQBSE74L/YXmF3nTTYMWmriKBYCl6SOqlt9fs&#10;MwnNvo3Zrab+elco9DjMzDfMcj2YVpypd41lBU/TCARxaXXDlYLDRzZZgHAeWWNrmRT8koP1ajxa&#10;YqLthXM6F74SAcIuQQW1910ipStrMuimtiMO3tH2Bn2QfSV1j5cAN62Mo2guDTYcFmrsKK2p/C5+&#10;jIL3NNtj/hWbxbVNt7vjpjsdPp+VenwYNq8gPA3+P/zXftMKZi9w/xJ+gF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p6cD8YAAADbAAAADwAAAAAAAAAAAAAAAACYAgAAZHJz&#10;L2Rvd25yZXYueG1sUEsFBgAAAAAEAAQA9QAAAIsDAAAAAA==&#10;" filled="f" stroked="f" strokeweight=".5pt">
                            <v:textbox>
                              <w:txbxContent>
                                <w:p w:rsidR="00717F9B" w:rsidRDefault="00717F9B" w:rsidP="00717F9B">
                                  <w:proofErr w:type="gramStart"/>
                                  <w:r>
                                    <w:t>v</w:t>
                                  </w:r>
                                  <w:proofErr w:type="gramEnd"/>
                                  <w:r>
                                    <w:rPr>
                                      <w:rFonts w:hint="eastAsia"/>
                                    </w:rPr>
                                    <w:t>,</w:t>
                                  </w:r>
                                  <w:r>
                                    <w:t xml:space="preserve"> a</w:t>
                                  </w:r>
                                </w:p>
                                <w:p w:rsidR="00717F9B" w:rsidRPr="002F7E67" w:rsidRDefault="00717F9B" w:rsidP="00717F9B"/>
                              </w:txbxContent>
                            </v:textbox>
                          </v:shape>
                          <v:oval id="椭圆 60" o:spid="_x0000_s1160" style="position:absolute;left:16097;top:17049;width:457;height:4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6X1MEA&#10;AADbAAAADwAAAGRycy9kb3ducmV2LnhtbERPz2vCMBS+D/wfwhN2m6nDFalGqYLiaWMqgrdH82yK&#10;zUvXxNr+98thsOPH93u57m0tOmp95VjBdJKAIC6crrhUcD7t3uYgfEDWWDsmBQN5WK9GL0vMtHvy&#10;N3XHUIoYwj5DBSaEJpPSF4Ys+olriCN3c63FEGFbSt3iM4bbWr4nSSotVhwbDDa0NVTcjw+r4BDy&#10;H5N+bfbXobh80uyjy4ftTanXcZ8vQATqw7/4z33QCtK4Pn6JP0Cu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Rel9TBAAAA2wAAAA8AAAAAAAAAAAAAAAAAmAIAAGRycy9kb3du&#10;cmV2LnhtbFBLBQYAAAAABAAEAPUAAACGAwAAAAA=&#10;" fillcolor="black [3213]" strokecolor="black [3213]" strokeweight="1pt">
                            <v:stroke joinstyle="miter"/>
                          </v:oval>
                        </v:group>
                      </v:group>
                      <v:group id="组合 351" o:spid="_x0000_s1161" style="position:absolute;left:762;top:11239;width:15786;height:6261" coordsize="15786,62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v9+O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z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a/347xgAAANwA&#10;AAAPAAAAAAAAAAAAAAAAAKoCAABkcnMvZG93bnJldi54bWxQSwUGAAAAAAQABAD6AAAAnQMAAAAA&#10;">
                        <v:shape id="直接箭头连接符 344" o:spid="_x0000_s1162" type="#_x0000_t32" style="position:absolute;left:12096;top:2762;width:3690;height:349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zeI8QAAADcAAAADwAAAGRycy9kb3ducmV2LnhtbESP0YrCMBRE3wX/IVzBF1nTXWXRapRl&#10;QRDxQet+wN3m2pY2N6WJtvr1RhB8HGbmDLNcd6YSV2pcYVnB5zgCQZxaXXCm4O+0+ZiBcB5ZY2WZ&#10;FNzIwXrV7y0x1rblI10Tn4kAYRejgtz7OpbSpTkZdGNbEwfvbBuDPsgmk7rBNsBNJb+i6FsaLDgs&#10;5FjTb05pmVyMgra8H/elHu0Cdnvxp8N8tvmfKzUcdD8LEJ46/w6/2lutYDKdwvNMOAJy9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TN4jxAAAANwAAAAPAAAAAAAAAAAA&#10;AAAAAKECAABkcnMvZG93bnJldi54bWxQSwUGAAAAAAQABAD5AAAAkgMAAAAA&#10;" strokecolor="black [3200]" strokeweight=".5pt">
                          <v:stroke endarrow="block" joinstyle="miter"/>
                        </v:shape>
                        <v:group id="组合 350" o:spid="_x0000_s1163" style="position:absolute;width:13620;height:5524" coordsize="13620,5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bPboM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LJM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1s9ugwwAAANwAAAAP&#10;AAAAAAAAAAAAAAAAAKoCAABkcnMvZG93bnJldi54bWxQSwUGAAAAAAQABAD6AAAAmgMAAAAA&#10;">
                          <v:shape id="任意多边形 345" o:spid="_x0000_s1164" style="position:absolute;left:3333;top:285;width:6287;height:2742;rotation:-1209342fd;visibility:visible;mso-wrap-style:square;v-text-anchor:middle" coordsize="628650,27414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Yh38UA&#10;AADcAAAADwAAAGRycy9kb3ducmV2LnhtbESPzW7CMBCE75X6DtYicSsO/UE0xSAKqtQroT1w28ZL&#10;Ehqvo3gTwtvXSJU4jmbmG81iNbha9dSGyrOB6SQBRZx7W3Fh4Gv/8TAHFQTZYu2ZDFwowGp5f7fA&#10;1Poz76jPpFARwiFFA6VIk2od8pIcholviKN39K1DibIttG3xHOGu1o9JMtMOK44LJTa0KSn/zTpn&#10;4Fu262P305xye8reLxt57fqDNWY8GtZvoIQGuYX/25/WwNPzC1zPxCOgl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9iHfxQAAANwAAAAPAAAAAAAAAAAAAAAAAJgCAABkcnMv&#10;ZG93bnJldi54bWxQSwUGAAAAAAQABAD1AAAAigMAAAAA&#10;" path="m628650,45547c471487,12209,314325,-21128,209550,16972,104775,55072,39687,228110,,274147e" filled="f" strokecolor="black [3200]" strokeweight=".5pt">
                            <v:stroke endarrow="block" joinstyle="miter"/>
                            <v:path arrowok="t" o:connecttype="custom" o:connectlocs="628650,45547;209550,16972;0,274147" o:connectangles="0,0,0"/>
                          </v:shape>
                          <v:shape id="文本框 348" o:spid="_x0000_s1165" type="#_x0000_t202" style="position:absolute;left:8096;top:2000;width:5524;height:3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zRJMIA&#10;AADcAAAADwAAAGRycy9kb3ducmV2LnhtbERPy4rCMBTdD/gP4QruxtTHiFSjSEEUcRY+Nu6uzbUt&#10;Nje1iVr9+sliwOXhvKfzxpTiQbUrLCvodSMQxKnVBWcKjofl9xiE88gaS8uk4EUO5rPW1xRjbZ+8&#10;o8feZyKEsItRQe59FUvp0pwMuq6tiAN3sbVBH2CdSV3jM4SbUvajaCQNFhwacqwoySm97u9GwSZZ&#10;/uLu3Dfjd5mstpdFdTuefpTqtJvFBISnxn/E/+61VjAYhrXhTDgCcv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TNEkwgAAANwAAAAPAAAAAAAAAAAAAAAAAJgCAABkcnMvZG93&#10;bnJldi54bWxQSwUGAAAAAAQABAD1AAAAhwMAAAAA&#10;" filled="f" stroked="f" strokeweight=".5pt">
                            <v:textbox>
                              <w:txbxContent>
                                <w:p w:rsidR="00CF2B5A" w:rsidRDefault="00CF2B5A" w:rsidP="00CF2B5A">
                                  <w:proofErr w:type="spellStart"/>
                                  <w:proofErr w:type="gramStart"/>
                                  <w:r>
                                    <w:rPr>
                                      <w:rFonts w:hint="eastAsia"/>
                                    </w:rPr>
                                    <w:t>v</w:t>
                                  </w:r>
                                  <w:r w:rsidRPr="00CF2B5A">
                                    <w:rPr>
                                      <w:vertAlign w:val="subscript"/>
                                    </w:rPr>
                                    <w:t>A</w:t>
                                  </w:r>
                                  <w:proofErr w:type="spellEnd"/>
                                  <w:proofErr w:type="gramEnd"/>
                                </w:p>
                              </w:txbxContent>
                            </v:textbox>
                          </v:shape>
                          <v:shape id="文本框 349" o:spid="_x0000_s1166" type="#_x0000_t202" style="position:absolute;width:7048;height:3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B0v8cA&#10;AADcAAAADwAAAGRycy9kb3ducmV2LnhtbESPQWvCQBSE70L/w/IK3nRTtUXTbEQCUhE9mHrp7Zl9&#10;JqHZt2l2q7G/visUehxm5hsmWfamERfqXG1ZwdM4AkFcWF1zqeD4vh7NQTiPrLGxTApu5GCZPgwS&#10;jLW98oEuuS9FgLCLUUHlfRtL6YqKDLqxbYmDd7adQR9kV0rd4TXATSMnUfQiDdYcFipsKauo+My/&#10;jYJttt7j4TQx858me9udV+3X8eNZqeFjv3oF4an3/+G/9kYrmM4WcD8TjoBM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MAdL/HAAAA3AAAAA8AAAAAAAAAAAAAAAAAmAIAAGRy&#10;cy9kb3ducmV2LnhtbFBLBQYAAAAABAAEAPUAAACMAwAAAAA=&#10;" filled="f" stroked="f" strokeweight=".5pt">
                            <v:textbox>
                              <w:txbxContent>
                                <w:p w:rsidR="00CF2B5A" w:rsidRDefault="00CF2B5A" w:rsidP="00CF2B5A">
                                  <w:r>
                                    <w:t>ω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，</w:t>
                                  </w:r>
                                  <w:r>
                                    <w:t>α</w:t>
                                  </w:r>
                                </w:p>
                              </w:txbxContent>
                            </v:textbox>
                          </v:shape>
                        </v:group>
                      </v:group>
                    </v:group>
                  </w:pict>
                </mc:Fallback>
              </mc:AlternateContent>
            </w:r>
          </w:p>
          <w:p w:rsidR="00717F9B" w:rsidRDefault="00717F9B" w:rsidP="00717F9B"/>
          <w:p w:rsidR="00717F9B" w:rsidRDefault="00717F9B" w:rsidP="00717F9B"/>
          <w:p w:rsidR="00717F9B" w:rsidRDefault="00717F9B" w:rsidP="00717F9B">
            <w:r>
              <w:t>3.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F414D1">
              <w:rPr>
                <w:rFonts w:ascii="宋体" w:hAnsi="宋体" w:hint="eastAsia"/>
                <w:szCs w:val="21"/>
              </w:rPr>
              <w:t>如图所示，已知圆心速度v，加速度a，半径R，在固定圆弧形表面做纯滚动。求圆的角速度，角加速度，A点速度，并在图中标出方向。</w:t>
            </w:r>
            <w:r w:rsidRPr="00E002ED">
              <w:rPr>
                <w:rFonts w:ascii="宋体" w:hAnsi="宋体" w:hint="eastAsia"/>
                <w:szCs w:val="21"/>
              </w:rPr>
              <w:t>（</w:t>
            </w:r>
            <w:r w:rsidR="00DF2627">
              <w:rPr>
                <w:rFonts w:ascii="宋体" w:hAnsi="宋体" w:hint="eastAsia"/>
                <w:szCs w:val="21"/>
              </w:rPr>
              <w:t>8</w:t>
            </w:r>
            <w:r w:rsidRPr="00E002ED">
              <w:rPr>
                <w:rFonts w:ascii="宋体" w:hAnsi="宋体" w:hint="eastAsia"/>
                <w:szCs w:val="21"/>
              </w:rPr>
              <w:t>分）</w:t>
            </w:r>
          </w:p>
          <w:p w:rsidR="00717F9B" w:rsidRDefault="00F414D1" w:rsidP="00717F9B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4064" behindDoc="0" locked="0" layoutInCell="1" allowOverlap="1">
                      <wp:simplePos x="0" y="0"/>
                      <wp:positionH relativeFrom="column">
                        <wp:posOffset>4210685</wp:posOffset>
                      </wp:positionH>
                      <wp:positionV relativeFrom="paragraph">
                        <wp:posOffset>128070</wp:posOffset>
                      </wp:positionV>
                      <wp:extent cx="771525" cy="814904"/>
                      <wp:effectExtent l="0" t="0" r="28575" b="23495"/>
                      <wp:wrapNone/>
                      <wp:docPr id="452" name="直接连接符 4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771525" cy="814904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95EFB67" id="直接连接符 452" o:spid="_x0000_s1026" style="position:absolute;left:0;text-align:left;flip:y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1.55pt,10.1pt" to="392.3pt,7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" strokecolor="black [3200]" strokeweight=".5pt">
                      <v:stroke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5088" behindDoc="0" locked="0" layoutInCell="1" allowOverlap="1">
                      <wp:simplePos x="0" y="0"/>
                      <wp:positionH relativeFrom="column">
                        <wp:posOffset>4982209</wp:posOffset>
                      </wp:positionH>
                      <wp:positionV relativeFrom="paragraph">
                        <wp:posOffset>146049</wp:posOffset>
                      </wp:positionV>
                      <wp:extent cx="800100" cy="800100"/>
                      <wp:effectExtent l="0" t="0" r="19050" b="19050"/>
                      <wp:wrapNone/>
                      <wp:docPr id="453" name="直接连接符 4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800100" cy="8001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0DE0339" id="直接连接符 453" o:spid="_x0000_s1026" style="position:absolute;left:0;text-align:left;flip:x y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2.3pt,11.5pt" to="455.3pt,7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" strokecolor="black [3200]" strokeweight=".5pt">
                      <v:stroke joinstyle="miter"/>
                    </v:line>
                  </w:pict>
                </mc:Fallback>
              </mc:AlternateContent>
            </w:r>
          </w:p>
          <w:p w:rsidR="00717F9B" w:rsidRDefault="00017ACD" w:rsidP="00717F9B">
            <w:r w:rsidRPr="00017ACD">
              <w:rPr>
                <w:position w:val="-6"/>
              </w:rPr>
              <w:object w:dxaOrig="920" w:dyaOrig="279">
                <v:shape id="_x0000_i1034" type="#_x0000_t75" style="width:45.75pt;height:14.25pt" o:ole="">
                  <v:imagedata r:id="rId29" o:title=""/>
                </v:shape>
                <o:OLEObject Type="Embed" ProgID="Equation.DSMT4" ShapeID="_x0000_i1034" DrawAspect="Content" ObjectID="_1545627173" r:id="rId30"/>
              </w:object>
            </w:r>
            <w:r>
              <w:t xml:space="preserve"> </w:t>
            </w:r>
            <w:r w:rsidR="00DF2627">
              <w:rPr>
                <w:rFonts w:hint="eastAsia"/>
                <w:noProof/>
              </w:rPr>
              <w:t>（</w:t>
            </w:r>
            <w:r w:rsidR="00DF2627">
              <w:rPr>
                <w:rFonts w:hint="eastAsia"/>
                <w:noProof/>
              </w:rPr>
              <w:t>2</w:t>
            </w:r>
            <w:r w:rsidR="00DF2627">
              <w:rPr>
                <w:rFonts w:hint="eastAsia"/>
                <w:noProof/>
              </w:rPr>
              <w:t>）</w:t>
            </w:r>
          </w:p>
          <w:p w:rsidR="00717F9B" w:rsidRDefault="003D4527" w:rsidP="00717F9B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4912" behindDoc="0" locked="0" layoutInCell="1" allowOverlap="1">
                      <wp:simplePos x="0" y="0"/>
                      <wp:positionH relativeFrom="column">
                        <wp:posOffset>5029835</wp:posOffset>
                      </wp:positionH>
                      <wp:positionV relativeFrom="paragraph">
                        <wp:posOffset>170815</wp:posOffset>
                      </wp:positionV>
                      <wp:extent cx="485775" cy="495300"/>
                      <wp:effectExtent l="0" t="0" r="28575" b="19050"/>
                      <wp:wrapNone/>
                      <wp:docPr id="343" name="直接箭头连接符 3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85775" cy="495300"/>
                              </a:xfrm>
                              <a:prstGeom prst="straightConnector1">
                                <a:avLst/>
                              </a:prstGeom>
                              <a:ln>
                                <a:prstDash val="lgDash"/>
                                <a:tailEnd type="non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DE566B2" id="直接箭头连接符 343" o:spid="_x0000_s1026" type="#_x0000_t32" style="position:absolute;left:0;text-align:left;margin-left:396.05pt;margin-top:13.45pt;width:38.25pt;height:39pt;flip:x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" strokecolor="black [3200]" strokeweight=".5pt">
                      <v:stroke dashstyle="longDash" joinstyle="miter"/>
                    </v:shape>
                  </w:pict>
                </mc:Fallback>
              </mc:AlternateContent>
            </w:r>
            <w:r w:rsidR="00017ACD" w:rsidRPr="00017ACD">
              <w:rPr>
                <w:noProof/>
                <w:position w:val="-6"/>
              </w:rPr>
              <w:object w:dxaOrig="900" w:dyaOrig="279">
                <v:shape id="_x0000_i1035" type="#_x0000_t75" style="width:45pt;height:14.25pt" o:ole="">
                  <v:imagedata r:id="rId31" o:title=""/>
                </v:shape>
                <o:OLEObject Type="Embed" ProgID="Equation.DSMT4" ShapeID="_x0000_i1035" DrawAspect="Content" ObjectID="_1545627174" r:id="rId32"/>
              </w:object>
            </w:r>
            <w:r w:rsidR="00017ACD">
              <w:rPr>
                <w:noProof/>
              </w:rPr>
              <w:t xml:space="preserve"> </w:t>
            </w:r>
            <w:r w:rsidR="00DF2627">
              <w:rPr>
                <w:rFonts w:hint="eastAsia"/>
                <w:noProof/>
              </w:rPr>
              <w:t>（</w:t>
            </w:r>
            <w:r w:rsidR="00DF2627">
              <w:rPr>
                <w:rFonts w:hint="eastAsia"/>
                <w:noProof/>
              </w:rPr>
              <w:t>2</w:t>
            </w:r>
            <w:r w:rsidR="00DF2627">
              <w:rPr>
                <w:rFonts w:hint="eastAsia"/>
                <w:noProof/>
              </w:rPr>
              <w:t>）</w:t>
            </w:r>
          </w:p>
          <w:p w:rsidR="00717F9B" w:rsidRDefault="00017ACD" w:rsidP="00717F9B">
            <w:r w:rsidRPr="00017ACD">
              <w:rPr>
                <w:noProof/>
                <w:position w:val="-12"/>
              </w:rPr>
              <w:object w:dxaOrig="1160" w:dyaOrig="400">
                <v:shape id="_x0000_i1036" type="#_x0000_t75" style="width:57.75pt;height:20.25pt" o:ole="">
                  <v:imagedata r:id="rId33" o:title=""/>
                </v:shape>
                <o:OLEObject Type="Embed" ProgID="Equation.DSMT4" ShapeID="_x0000_i1036" DrawAspect="Content" ObjectID="_1545627175" r:id="rId34"/>
              </w:object>
            </w:r>
            <w:r>
              <w:rPr>
                <w:noProof/>
              </w:rPr>
              <w:t xml:space="preserve"> </w:t>
            </w:r>
            <w:r w:rsidR="00DF2627">
              <w:rPr>
                <w:rFonts w:hint="eastAsia"/>
                <w:noProof/>
              </w:rPr>
              <w:t>（</w:t>
            </w:r>
            <w:r w:rsidR="00DF2627">
              <w:rPr>
                <w:rFonts w:hint="eastAsia"/>
                <w:noProof/>
              </w:rPr>
              <w:t>2</w:t>
            </w:r>
            <w:r w:rsidR="00DF2627">
              <w:rPr>
                <w:rFonts w:hint="eastAsia"/>
                <w:noProof/>
              </w:rPr>
              <w:t>）</w:t>
            </w:r>
          </w:p>
          <w:p w:rsidR="00717F9B" w:rsidRDefault="00717F9B" w:rsidP="00717F9B"/>
          <w:p w:rsidR="00717F9B" w:rsidRDefault="00717F9B" w:rsidP="00717F9B"/>
          <w:p w:rsidR="00DF2627" w:rsidRDefault="00CF2B5A" w:rsidP="00717F9B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7984" behindDoc="0" locked="0" layoutInCell="1" allowOverlap="1">
                      <wp:simplePos x="0" y="0"/>
                      <wp:positionH relativeFrom="column">
                        <wp:posOffset>4667885</wp:posOffset>
                      </wp:positionH>
                      <wp:positionV relativeFrom="paragraph">
                        <wp:posOffset>45085</wp:posOffset>
                      </wp:positionV>
                      <wp:extent cx="1238250" cy="352425"/>
                      <wp:effectExtent l="0" t="0" r="0" b="0"/>
                      <wp:wrapNone/>
                      <wp:docPr id="347" name="文本框 3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238250" cy="3524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F2B5A" w:rsidRDefault="00CF2B5A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2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文本框 347" o:spid="_x0000_s1167" type="#_x0000_t202" style="position:absolute;left:0;text-align:left;margin-left:367.55pt;margin-top:3.55pt;width:97.5pt;height:27.75pt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" filled="f" stroked="f" strokeweight=".5pt">
                      <v:textbox>
                        <w:txbxContent>
                          <w:p w:rsidR="00CF2B5A" w:rsidRDefault="00CF2B5A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F2627" w:rsidRDefault="00DF2627" w:rsidP="00717F9B"/>
          <w:p w:rsidR="004876FA" w:rsidRDefault="004876FA" w:rsidP="00717F9B"/>
          <w:p w:rsidR="00717F9B" w:rsidRDefault="00717F9B" w:rsidP="00717F9B"/>
          <w:p w:rsidR="00717F9B" w:rsidRDefault="00717F9B" w:rsidP="00717F9B"/>
          <w:p w:rsidR="001A1E07" w:rsidRPr="00E002ED" w:rsidRDefault="00717F9B" w:rsidP="001A1E07">
            <w:pPr>
              <w:spacing w:line="400" w:lineRule="exact"/>
              <w:ind w:leftChars="12" w:left="25"/>
              <w:rPr>
                <w:rFonts w:ascii="宋体" w:hAnsi="宋体"/>
                <w:szCs w:val="21"/>
              </w:rPr>
            </w:pPr>
            <w:r>
              <w:t>4.</w:t>
            </w:r>
            <w:r w:rsidR="001A1E07">
              <w:rPr>
                <w:rFonts w:ascii="宋体" w:hAnsi="宋体" w:hint="eastAsia"/>
                <w:szCs w:val="21"/>
              </w:rPr>
              <w:t xml:space="preserve"> 试求图示</w:t>
            </w:r>
            <w:r w:rsidR="001A1E07" w:rsidRPr="00E002ED">
              <w:rPr>
                <w:rFonts w:ascii="宋体" w:hAnsi="宋体" w:hint="eastAsia"/>
                <w:szCs w:val="21"/>
              </w:rPr>
              <w:t>系统的</w:t>
            </w:r>
            <w:r w:rsidR="001A1E07" w:rsidRPr="00EF62EC">
              <w:rPr>
                <w:rFonts w:ascii="宋体" w:hAnsi="宋体" w:hint="eastAsia"/>
                <w:szCs w:val="21"/>
              </w:rPr>
              <w:t>均质杆OA长</w:t>
            </w:r>
            <w:r w:rsidR="001A1E07" w:rsidRPr="00E1414F">
              <w:rPr>
                <w:i/>
                <w:szCs w:val="21"/>
              </w:rPr>
              <w:t>l</w:t>
            </w:r>
            <w:r w:rsidR="001A1E07" w:rsidRPr="00EF62EC">
              <w:rPr>
                <w:rFonts w:ascii="宋体" w:hAnsi="宋体" w:hint="eastAsia"/>
                <w:szCs w:val="21"/>
              </w:rPr>
              <w:t>，质量为</w:t>
            </w:r>
            <w:r w:rsidR="001A1E07">
              <w:rPr>
                <w:rFonts w:ascii="宋体" w:hAnsi="宋体" w:hint="eastAsia"/>
                <w:szCs w:val="21"/>
              </w:rPr>
              <w:t>m</w:t>
            </w:r>
            <w:r w:rsidR="001A1E07" w:rsidRPr="00EF62EC">
              <w:rPr>
                <w:rFonts w:ascii="宋体" w:hAnsi="宋体" w:hint="eastAsia"/>
                <w:szCs w:val="21"/>
              </w:rPr>
              <w:t>，均质圆盘A的</w:t>
            </w:r>
            <w:r w:rsidR="001A1E07">
              <w:rPr>
                <w:rFonts w:ascii="宋体" w:hAnsi="宋体" w:hint="eastAsia"/>
                <w:szCs w:val="21"/>
              </w:rPr>
              <w:t>半径为r，</w:t>
            </w:r>
            <w:r w:rsidR="001A1E07" w:rsidRPr="00EF62EC">
              <w:rPr>
                <w:rFonts w:ascii="宋体" w:hAnsi="宋体" w:hint="eastAsia"/>
                <w:szCs w:val="21"/>
              </w:rPr>
              <w:t>质量为</w:t>
            </w:r>
            <w:r w:rsidR="001A1E07">
              <w:rPr>
                <w:rFonts w:ascii="宋体" w:hAnsi="宋体" w:hint="eastAsia"/>
                <w:szCs w:val="21"/>
              </w:rPr>
              <w:t>m</w:t>
            </w:r>
            <w:r w:rsidR="00EC54FD">
              <w:rPr>
                <w:rFonts w:ascii="宋体" w:hAnsi="宋体"/>
                <w:szCs w:val="21"/>
              </w:rPr>
              <w:t>，</w:t>
            </w:r>
            <w:r w:rsidR="00EC54FD">
              <w:rPr>
                <w:rFonts w:ascii="宋体" w:hAnsi="宋体" w:hint="eastAsia"/>
                <w:szCs w:val="21"/>
              </w:rPr>
              <w:t>圆盘与杆固接</w:t>
            </w:r>
            <w:r w:rsidR="001A1E07">
              <w:rPr>
                <w:rFonts w:ascii="宋体" w:hAnsi="宋体" w:hint="eastAsia"/>
                <w:szCs w:val="21"/>
              </w:rPr>
              <w:t>。</w:t>
            </w:r>
            <w:r w:rsidR="001A1E07" w:rsidRPr="00EF62EC">
              <w:rPr>
                <w:rFonts w:ascii="宋体" w:hAnsi="宋体" w:hint="eastAsia"/>
                <w:szCs w:val="21"/>
              </w:rPr>
              <w:t>已知图示位置OA杆的角速度及角加速度分别为</w:t>
            </w:r>
            <w:r w:rsidR="001A1E07" w:rsidRPr="00EF62EC">
              <w:rPr>
                <w:rFonts w:ascii="宋体" w:hAnsi="宋体"/>
                <w:position w:val="-6"/>
                <w:szCs w:val="21"/>
              </w:rPr>
              <w:object w:dxaOrig="240" w:dyaOrig="220">
                <v:shape id="_x0000_i1037" type="#_x0000_t75" style="width:12pt;height:11.25pt" o:ole="">
                  <v:imagedata r:id="rId35" o:title=""/>
                </v:shape>
                <o:OLEObject Type="Embed" ProgID="Equation.DSMT4" ShapeID="_x0000_i1037" DrawAspect="Content" ObjectID="_1545627176" r:id="rId36"/>
              </w:object>
            </w:r>
            <w:r w:rsidR="001A1E07">
              <w:rPr>
                <w:rFonts w:ascii="宋体" w:hAnsi="宋体" w:hint="eastAsia"/>
                <w:szCs w:val="21"/>
              </w:rPr>
              <w:t>、</w:t>
            </w:r>
            <w:r w:rsidR="001A1E07" w:rsidRPr="00EF62EC">
              <w:rPr>
                <w:rFonts w:ascii="宋体" w:hAnsi="宋体"/>
                <w:position w:val="-6"/>
                <w:szCs w:val="21"/>
              </w:rPr>
              <w:object w:dxaOrig="240" w:dyaOrig="220">
                <v:shape id="_x0000_i1038" type="#_x0000_t75" style="width:12pt;height:11.25pt" o:ole="">
                  <v:imagedata r:id="rId37" o:title=""/>
                </v:shape>
                <o:OLEObject Type="Embed" ProgID="Equation.DSMT4" ShapeID="_x0000_i1038" DrawAspect="Content" ObjectID="_1545627177" r:id="rId38"/>
              </w:object>
            </w:r>
            <w:r w:rsidR="001A1E07">
              <w:rPr>
                <w:rFonts w:ascii="宋体" w:hAnsi="宋体" w:hint="eastAsia"/>
                <w:szCs w:val="21"/>
              </w:rPr>
              <w:t>，求系统总</w:t>
            </w:r>
            <w:r w:rsidR="001A1E07" w:rsidRPr="00E002ED">
              <w:rPr>
                <w:rFonts w:ascii="宋体" w:hAnsi="宋体" w:hint="eastAsia"/>
                <w:szCs w:val="21"/>
              </w:rPr>
              <w:t>动量、</w:t>
            </w:r>
            <w:r w:rsidR="001A1E07">
              <w:rPr>
                <w:rFonts w:ascii="宋体" w:hAnsi="宋体" w:hint="eastAsia"/>
                <w:szCs w:val="21"/>
              </w:rPr>
              <w:t>总</w:t>
            </w:r>
            <w:r w:rsidR="001A1E07" w:rsidRPr="00E002ED">
              <w:rPr>
                <w:rFonts w:ascii="宋体" w:hAnsi="宋体" w:hint="eastAsia"/>
                <w:szCs w:val="21"/>
              </w:rPr>
              <w:t>动能以及对</w:t>
            </w:r>
            <w:r w:rsidR="001A1E07" w:rsidRPr="00E002ED">
              <w:rPr>
                <w:rFonts w:ascii="宋体" w:hAnsi="宋体"/>
                <w:szCs w:val="21"/>
              </w:rPr>
              <w:t>O</w:t>
            </w:r>
            <w:r w:rsidR="001A1E07" w:rsidRPr="00E002ED">
              <w:rPr>
                <w:rFonts w:ascii="宋体" w:hAnsi="宋体" w:hint="eastAsia"/>
                <w:szCs w:val="21"/>
              </w:rPr>
              <w:t>轴的动量矩。（</w:t>
            </w:r>
            <w:r w:rsidR="001A1E07">
              <w:rPr>
                <w:rFonts w:ascii="宋体" w:hAnsi="宋体" w:hint="eastAsia"/>
                <w:szCs w:val="21"/>
              </w:rPr>
              <w:t>6</w:t>
            </w:r>
            <w:r w:rsidR="001A1E07" w:rsidRPr="00E002ED">
              <w:rPr>
                <w:rFonts w:ascii="宋体" w:hAnsi="宋体" w:hint="eastAsia"/>
                <w:szCs w:val="21"/>
              </w:rPr>
              <w:t>分）</w:t>
            </w:r>
          </w:p>
          <w:p w:rsidR="001A1E07" w:rsidRPr="00E002ED" w:rsidRDefault="00280391" w:rsidP="001A1E07">
            <w:pPr>
              <w:spacing w:line="400" w:lineRule="exact"/>
              <w:rPr>
                <w:rFonts w:ascii="宋体" w:hAnsi="宋体"/>
                <w:szCs w:val="21"/>
              </w:rPr>
            </w:pPr>
            <w:r>
              <w:rPr>
                <w:noProof/>
              </w:rPr>
              <w:object w:dxaOrig="1440" w:dyaOrig="1440">
                <v:shape id="_x0000_s1031" type="#_x0000_t75" style="position:absolute;left:0;text-align:left;margin-left:324.1pt;margin-top:11.3pt;width:141.75pt;height:96.7pt;z-index:251730944">
                  <v:imagedata r:id="rId39" o:title=""/>
                </v:shape>
                <o:OLEObject Type="Embed" ProgID="Visio.Drawing.11" ShapeID="_x0000_s1031" DrawAspect="Content" ObjectID="_1545627185" r:id="rId40"/>
              </w:object>
            </w:r>
          </w:p>
          <w:p w:rsidR="001A1E07" w:rsidRDefault="001A1E07" w:rsidP="00EC54FD">
            <w:pPr>
              <w:rPr>
                <w:rFonts w:ascii="宋体" w:hAnsi="宋体"/>
                <w:szCs w:val="21"/>
              </w:rPr>
            </w:pPr>
          </w:p>
          <w:p w:rsidR="001A1E07" w:rsidRDefault="006A20C0" w:rsidP="00EC54FD">
            <w:pPr>
              <w:rPr>
                <w:rFonts w:ascii="宋体" w:hAnsi="宋体"/>
                <w:szCs w:val="21"/>
              </w:rPr>
            </w:pPr>
            <w:r w:rsidRPr="006A20C0">
              <w:rPr>
                <w:rFonts w:ascii="宋体" w:hAnsi="宋体"/>
                <w:position w:val="-24"/>
                <w:szCs w:val="21"/>
              </w:rPr>
              <w:object w:dxaOrig="1600" w:dyaOrig="620">
                <v:shape id="_x0000_i1039" type="#_x0000_t75" style="width:80.25pt;height:30.75pt" o:ole="">
                  <v:imagedata r:id="rId41" o:title=""/>
                </v:shape>
                <o:OLEObject Type="Embed" ProgID="Equation.DSMT4" ShapeID="_x0000_i1039" DrawAspect="Content" ObjectID="_1545627178" r:id="rId42"/>
              </w:object>
            </w:r>
            <w:r>
              <w:rPr>
                <w:rFonts w:ascii="宋体" w:hAnsi="宋体"/>
                <w:szCs w:val="21"/>
              </w:rPr>
              <w:t xml:space="preserve"> </w:t>
            </w:r>
            <w:r w:rsidR="00EC54FD">
              <w:rPr>
                <w:rFonts w:ascii="宋体" w:hAnsi="宋体" w:hint="eastAsia"/>
                <w:szCs w:val="21"/>
              </w:rPr>
              <w:t>(2)</w:t>
            </w:r>
          </w:p>
          <w:p w:rsidR="00B562FC" w:rsidRDefault="00185C68" w:rsidP="00EC54FD">
            <w:pPr>
              <w:rPr>
                <w:rFonts w:ascii="宋体" w:hAnsi="宋体"/>
                <w:szCs w:val="21"/>
              </w:rPr>
            </w:pPr>
            <w:r w:rsidRPr="00185C68">
              <w:rPr>
                <w:rFonts w:ascii="宋体" w:hAnsi="宋体"/>
                <w:position w:val="-28"/>
                <w:szCs w:val="21"/>
              </w:rPr>
              <w:object w:dxaOrig="3300" w:dyaOrig="680">
                <v:shape id="_x0000_i1040" type="#_x0000_t75" style="width:165.75pt;height:33.75pt" o:ole="">
                  <v:imagedata r:id="rId43" o:title=""/>
                </v:shape>
                <o:OLEObject Type="Embed" ProgID="Equation.DSMT4" ShapeID="_x0000_i1040" DrawAspect="Content" ObjectID="_1545627179" r:id="rId44"/>
              </w:object>
            </w:r>
            <w:r w:rsidR="006A20C0">
              <w:rPr>
                <w:rFonts w:ascii="宋体" w:hAnsi="宋体"/>
                <w:szCs w:val="21"/>
              </w:rPr>
              <w:t xml:space="preserve"> </w:t>
            </w:r>
            <w:r w:rsidR="00EC54FD">
              <w:rPr>
                <w:rFonts w:ascii="宋体" w:hAnsi="宋体" w:hint="eastAsia"/>
                <w:szCs w:val="21"/>
              </w:rPr>
              <w:t>（2）</w:t>
            </w:r>
          </w:p>
          <w:p w:rsidR="00717F9B" w:rsidRDefault="006A20C0" w:rsidP="00717F9B">
            <w:r w:rsidRPr="006A20C0">
              <w:rPr>
                <w:position w:val="-28"/>
              </w:rPr>
              <w:object w:dxaOrig="3000" w:dyaOrig="680">
                <v:shape id="_x0000_i1041" type="#_x0000_t75" style="width:150pt;height:33.75pt" o:ole="">
                  <v:imagedata r:id="rId45" o:title=""/>
                </v:shape>
                <o:OLEObject Type="Embed" ProgID="Equation.DSMT4" ShapeID="_x0000_i1041" DrawAspect="Content" ObjectID="_1545627180" r:id="rId46"/>
              </w:object>
            </w:r>
            <w:r>
              <w:t xml:space="preserve"> </w:t>
            </w:r>
            <w:r w:rsidR="00EC54FD">
              <w:rPr>
                <w:rFonts w:hint="eastAsia"/>
              </w:rPr>
              <w:t>（</w:t>
            </w:r>
            <w:r w:rsidR="00EC54FD">
              <w:rPr>
                <w:rFonts w:hint="eastAsia"/>
              </w:rPr>
              <w:t>2</w:t>
            </w:r>
            <w:r w:rsidR="00EC54FD">
              <w:rPr>
                <w:rFonts w:hint="eastAsia"/>
              </w:rPr>
              <w:t>）</w:t>
            </w:r>
          </w:p>
          <w:p w:rsidR="00717F9B" w:rsidRPr="003A49A8" w:rsidRDefault="00717F9B" w:rsidP="00717F9B"/>
          <w:p w:rsidR="00717F9B" w:rsidRPr="00B562FC" w:rsidRDefault="00717F9B" w:rsidP="00717F9B"/>
          <w:p w:rsidR="00717F9B" w:rsidRDefault="00717F9B" w:rsidP="00717F9B"/>
          <w:p w:rsidR="00717F9B" w:rsidRDefault="00717F9B" w:rsidP="00717F9B"/>
          <w:p w:rsidR="00717F9B" w:rsidRDefault="00717F9B" w:rsidP="00717F9B"/>
          <w:p w:rsidR="00717F9B" w:rsidRDefault="00717F9B" w:rsidP="00717F9B"/>
          <w:p w:rsidR="00717F9B" w:rsidRDefault="00717F9B" w:rsidP="00717F9B"/>
          <w:p w:rsidR="00717F9B" w:rsidRDefault="00717F9B" w:rsidP="00717F9B">
            <w:r>
              <w:rPr>
                <w:rFonts w:hint="eastAsia"/>
              </w:rPr>
              <w:t>四、计算题（共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分）</w:t>
            </w:r>
          </w:p>
          <w:p w:rsidR="006A20C0" w:rsidRDefault="006A20C0" w:rsidP="006A20C0">
            <w:pPr>
              <w:spacing w:line="400" w:lineRule="exact"/>
              <w:ind w:leftChars="20" w:left="267" w:hangingChars="107" w:hanging="225"/>
            </w:pPr>
            <w:r>
              <w:rPr>
                <w:rFonts w:hAnsi="宋体"/>
                <w:noProof/>
                <w:szCs w:val="30"/>
              </w:rPr>
              <mc:AlternateContent>
                <mc:Choice Requires="wpg">
                  <w:drawing>
                    <wp:anchor distT="0" distB="0" distL="114300" distR="114300" simplePos="0" relativeHeight="251867136" behindDoc="0" locked="0" layoutInCell="1" allowOverlap="1">
                      <wp:simplePos x="0" y="0"/>
                      <wp:positionH relativeFrom="column">
                        <wp:posOffset>3562350</wp:posOffset>
                      </wp:positionH>
                      <wp:positionV relativeFrom="paragraph">
                        <wp:posOffset>448945</wp:posOffset>
                      </wp:positionV>
                      <wp:extent cx="2353310" cy="1812290"/>
                      <wp:effectExtent l="0" t="0" r="27940" b="16510"/>
                      <wp:wrapNone/>
                      <wp:docPr id="454" name="组合 4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53310" cy="1812290"/>
                                <a:chOff x="1618" y="5922"/>
                                <a:chExt cx="3706" cy="2854"/>
                              </a:xfrm>
                            </wpg:grpSpPr>
                            <wps:wsp>
                              <wps:cNvPr id="455" name="直线 16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30" y="8602"/>
                                  <a:ext cx="110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triangle" w="sm" len="med"/>
                                  <a:tailEnd type="triangle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6" name="文本框 160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856" y="8322"/>
                                  <a:ext cx="336" cy="27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 w:val="0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57" name="文本框 160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290" y="7820"/>
                                  <a:ext cx="186" cy="24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rPr>
                                        <w:i/>
                                        <w:iCs/>
                                        <w:sz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/>
                                        <w:iCs/>
                                        <w:sz w:val="24"/>
                                      </w:rPr>
                                      <w:t>C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58" name="文本框 160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650" y="7530"/>
                                  <a:ext cx="186" cy="24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b/>
                                        <w:bCs/>
                                        <w:iCs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b/>
                                        <w:bCs/>
                                        <w:iCs w:val="0"/>
                                      </w:rPr>
                                      <w:t>F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59" name="文本框 160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054" y="6372"/>
                                  <a:ext cx="186" cy="24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Cs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Cs w:val="0"/>
                                      </w:rPr>
                                      <w:t>M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60" name="文本框 160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518" y="7988"/>
                                  <a:ext cx="186" cy="24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Cs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Cs w:val="0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61" name="文本框 160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672" y="7054"/>
                                  <a:ext cx="186" cy="24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Cs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Cs w:val="0"/>
                                      </w:rPr>
                                      <w:t>B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62" name="文本框 160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854" y="6616"/>
                                  <a:ext cx="192" cy="30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Cs w:val="0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hint="eastAsia"/>
                                        <w:iCs w:val="0"/>
                                      </w:rPr>
                                      <w:t>q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63" name="文本框 161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406" y="6004"/>
                                  <a:ext cx="186" cy="24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Cs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Cs w:val="0"/>
                                      </w:rPr>
                                      <w:t>D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g:grpSp>
                              <wpg:cNvPr id="464" name="组合 1611"/>
                              <wpg:cNvGrpSpPr>
                                <a:grpSpLocks noChangeAspect="1"/>
                              </wpg:cNvGrpSpPr>
                              <wpg:grpSpPr bwMode="auto">
                                <a:xfrm>
                                  <a:off x="2070" y="5922"/>
                                  <a:ext cx="2857" cy="2430"/>
                                  <a:chOff x="1350" y="5948"/>
                                  <a:chExt cx="4084" cy="3474"/>
                                </a:xfrm>
                              </wpg:grpSpPr>
                              <wpg:grpSp>
                                <wpg:cNvPr id="465" name="组合 1612"/>
                                <wpg:cNvGrpSpPr>
                                  <a:grpSpLocks noChangeAspect="1"/>
                                </wpg:cNvGrpSpPr>
                                <wpg:grpSpPr bwMode="auto">
                                  <a:xfrm>
                                    <a:off x="1350" y="9292"/>
                                    <a:ext cx="1225" cy="130"/>
                                    <a:chOff x="5280" y="8814"/>
                                    <a:chExt cx="1020" cy="106"/>
                                  </a:xfrm>
                                </wpg:grpSpPr>
                                <wps:wsp>
                                  <wps:cNvPr id="466" name="直线 1613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5859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67" name="直线 1614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5672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68" name="直线 1615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5486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69" name="直线 1616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5393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70" name="直线 1617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5299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71" name="直线 1618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6138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72" name="直线 1619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6045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73" name="直线 1620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5952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74" name="直线 1621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5766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75" name="直线 1622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rot="16200000" flipH="1" flipV="1">
                                      <a:off x="5579" y="8814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76" name="直线 1623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>
                                      <a:off x="5280" y="8822"/>
                                      <a:ext cx="102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77" name="组合 1624"/>
                                <wpg:cNvGrpSpPr>
                                  <a:grpSpLocks noChangeAspect="1"/>
                                </wpg:cNvGrpSpPr>
                                <wpg:grpSpPr bwMode="auto">
                                  <a:xfrm>
                                    <a:off x="1790" y="7706"/>
                                    <a:ext cx="1701" cy="1701"/>
                                    <a:chOff x="3278" y="6758"/>
                                    <a:chExt cx="1358" cy="1380"/>
                                  </a:xfrm>
                                </wpg:grpSpPr>
                                <wps:wsp>
                                  <wps:cNvPr id="478" name="矩形 1625"/>
                                  <wps:cNvSpPr>
                                    <a:spLocks noChangeAspect="1" noChangeArrowheads="1"/>
                                  </wps:cNvSpPr>
                                  <wps:spPr bwMode="auto">
                                    <a:xfrm flipH="1">
                                      <a:off x="3278" y="6780"/>
                                      <a:ext cx="108" cy="1358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479" name="矩形 1626"/>
                                  <wps:cNvSpPr>
                                    <a:spLocks noChangeAspect="1" noChangeArrowheads="1"/>
                                  </wps:cNvSpPr>
                                  <wps:spPr bwMode="auto">
                                    <a:xfrm rot="5400000" flipH="1">
                                      <a:off x="3903" y="6133"/>
                                      <a:ext cx="108" cy="1358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480" name="矩形 1627"/>
                                  <wps:cNvSpPr>
                                    <a:spLocks noChangeAspect="1" noChangeArrowheads="1"/>
                                  </wps:cNvSpPr>
                                  <wps:spPr bwMode="auto">
                                    <a:xfrm flipH="1">
                                      <a:off x="3295" y="6846"/>
                                      <a:ext cx="83" cy="4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81" name="组合 1628"/>
                                <wpg:cNvGrpSpPr>
                                  <a:grpSpLocks noChangeAspect="1"/>
                                </wpg:cNvGrpSpPr>
                                <wpg:grpSpPr bwMode="auto">
                                  <a:xfrm>
                                    <a:off x="1822" y="7392"/>
                                    <a:ext cx="1732" cy="340"/>
                                    <a:chOff x="2302" y="5968"/>
                                    <a:chExt cx="1088" cy="294"/>
                                  </a:xfrm>
                                </wpg:grpSpPr>
                                <wps:wsp>
                                  <wps:cNvPr id="482" name="直线 1629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>
                                      <a:off x="3386" y="5968"/>
                                      <a:ext cx="0" cy="29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sm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3" name="直线 1630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>
                                      <a:off x="3167" y="5968"/>
                                      <a:ext cx="0" cy="29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sm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4" name="直线 1631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>
                                      <a:off x="2951" y="5968"/>
                                      <a:ext cx="0" cy="29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sm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5" name="直线 1632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>
                                      <a:off x="2734" y="5968"/>
                                      <a:ext cx="0" cy="29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sm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6" name="直线 1633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>
                                      <a:off x="2518" y="5968"/>
                                      <a:ext cx="0" cy="29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sm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7" name="直线 1634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>
                                      <a:off x="2302" y="5968"/>
                                      <a:ext cx="0" cy="29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sm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8" name="直线 1635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>
                                      <a:off x="2304" y="5968"/>
                                      <a:ext cx="1086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89" name="矩形 1636"/>
                                <wps:cNvSpPr>
                                  <a:spLocks noChangeAspect="1" noChangeArrowheads="1"/>
                                </wps:cNvSpPr>
                                <wps:spPr bwMode="auto">
                                  <a:xfrm>
                                    <a:off x="3454" y="7754"/>
                                    <a:ext cx="122" cy="113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0" name="矩形 1637"/>
                                <wps:cNvSpPr>
                                  <a:spLocks noChangeAspect="1" noChangeArrowheads="1"/>
                                </wps:cNvSpPr>
                                <wps:spPr bwMode="auto">
                                  <a:xfrm rot="18064208">
                                    <a:off x="2756" y="7518"/>
                                    <a:ext cx="3158" cy="118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1" name="椭圆 1638"/>
                                <wps:cNvSpPr>
                                  <a:spLocks noChangeAspect="1" noChangeArrowheads="1"/>
                                </wps:cNvSpPr>
                                <wps:spPr bwMode="auto">
                                  <a:xfrm>
                                    <a:off x="3434" y="7710"/>
                                    <a:ext cx="136" cy="136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492" name="组合 1639"/>
                                <wpg:cNvGrpSpPr>
                                  <a:grpSpLocks noChangeAspect="1"/>
                                </wpg:cNvGrpSpPr>
                                <wpg:grpSpPr bwMode="auto">
                                  <a:xfrm rot="16200000" flipH="1">
                                    <a:off x="4968" y="5864"/>
                                    <a:ext cx="382" cy="550"/>
                                    <a:chOff x="2024" y="7926"/>
                                    <a:chExt cx="382" cy="550"/>
                                  </a:xfrm>
                                </wpg:grpSpPr>
                                <wps:wsp>
                                  <wps:cNvPr id="493" name="椭圆 1640"/>
                                  <wps:cNvSpPr>
                                    <a:spLocks noChangeAspect="1" noChangeArrowheads="1"/>
                                  </wps:cNvSpPr>
                                  <wps:spPr bwMode="auto">
                                    <a:xfrm>
                                      <a:off x="2272" y="8109"/>
                                      <a:ext cx="134" cy="134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wps:spPr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494" name="直线 1641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flipH="1" flipV="1">
                                      <a:off x="2138" y="8034"/>
                                      <a:ext cx="142" cy="9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5" name="直线 1642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flipH="1">
                                      <a:off x="2146" y="8235"/>
                                      <a:ext cx="142" cy="9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6" name="直线 1643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>
                                      <a:off x="2130" y="7926"/>
                                      <a:ext cx="0" cy="51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7" name="直线 1644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flipH="1">
                                      <a:off x="2024" y="7965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8" name="直线 1645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flipH="1">
                                      <a:off x="2024" y="8067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9" name="直线 1646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flipH="1">
                                      <a:off x="2024" y="8168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500" name="直线 1647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flipH="1">
                                      <a:off x="2024" y="8269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501" name="直线 1648"/>
                                  <wps:cNvCnPr>
                                    <a:cxnSpLocks noChangeAspect="1" noChangeShapeType="1"/>
                                  </wps:cNvCnPr>
                                  <wps:spPr bwMode="auto">
                                    <a:xfrm flipH="1">
                                      <a:off x="2024" y="8370"/>
                                      <a:ext cx="106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502" name="椭圆 1649"/>
                                <wps:cNvSpPr>
                                  <a:spLocks noChangeAspect="1" noChangeArrowheads="1"/>
                                </wps:cNvSpPr>
                                <wps:spPr bwMode="auto">
                                  <a:xfrm>
                                    <a:off x="3466" y="8816"/>
                                    <a:ext cx="136" cy="136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503" name="未知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034" y="6570"/>
                                  <a:ext cx="660" cy="494"/>
                                </a:xfrm>
                                <a:custGeom>
                                  <a:avLst/>
                                  <a:gdLst>
                                    <a:gd name="T0" fmla="*/ 0 w 660"/>
                                    <a:gd name="T1" fmla="*/ 0 h 494"/>
                                    <a:gd name="T2" fmla="*/ 254 w 660"/>
                                    <a:gd name="T3" fmla="*/ 344 h 494"/>
                                    <a:gd name="T4" fmla="*/ 660 w 660"/>
                                    <a:gd name="T5" fmla="*/ 494 h 49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660" h="494">
                                      <a:moveTo>
                                        <a:pt x="0" y="0"/>
                                      </a:moveTo>
                                      <a:cubicBezTo>
                                        <a:pt x="72" y="131"/>
                                        <a:pt x="144" y="262"/>
                                        <a:pt x="254" y="344"/>
                                      </a:cubicBezTo>
                                      <a:cubicBezTo>
                                        <a:pt x="364" y="426"/>
                                        <a:pt x="512" y="460"/>
                                        <a:pt x="660" y="494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04" name="直线 16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570" y="8616"/>
                                  <a:ext cx="110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triangle" w="sm" len="med"/>
                                  <a:tailEnd type="triangle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5" name="直线 16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28" y="8430"/>
                                  <a:ext cx="0" cy="3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6" name="直线 16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568" y="8446"/>
                                  <a:ext cx="0" cy="3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7" name="直线 165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724" y="6346"/>
                                  <a:ext cx="0" cy="190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prstDash val="lgDash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8" name="直线 165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314" y="8264"/>
                                  <a:ext cx="13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prstDash val="lgDash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9" name="直线 165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874" y="7964"/>
                                  <a:ext cx="45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0" name="直线 165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858" y="6178"/>
                                  <a:ext cx="45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1" name="直线 165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722" y="8432"/>
                                  <a:ext cx="0" cy="3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2" name="直线 165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874" y="8294"/>
                                  <a:ext cx="45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3" name="直线 166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14" y="6202"/>
                                  <a:ext cx="0" cy="174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triangle" w="sm" len="med"/>
                                  <a:tailEnd type="triangle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4" name="直线 166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14" y="7956"/>
                                  <a:ext cx="0" cy="3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triangle" w="sm" len="med"/>
                                  <a:tailEnd type="triangle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5" name="直线 166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618" y="7530"/>
                                  <a:ext cx="76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6" name="直线 166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964" y="7182"/>
                                  <a:ext cx="27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7" name="直线 166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098" y="7174"/>
                                  <a:ext cx="0" cy="3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triangle" w="sm" len="med"/>
                                  <a:tailEnd type="triangle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8" name="直线 166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4" y="7520"/>
                                  <a:ext cx="0" cy="7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triangle" w="sm" len="med"/>
                                  <a:tailEnd type="triangle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9" name="文本框 166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952" y="8352"/>
                                  <a:ext cx="336" cy="27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 w:val="0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520" name="文本框 166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836" y="7782"/>
                                  <a:ext cx="336" cy="27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 w:val="0"/>
                                      </w:rPr>
                                      <w:t>2m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521" name="文本框 166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762" y="7182"/>
                                  <a:ext cx="336" cy="27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 w:val="0"/>
                                      </w:rPr>
                                      <w:t>1m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522" name="文本框 166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36" y="7076"/>
                                  <a:ext cx="336" cy="27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 w:val="0"/>
                                      </w:rPr>
                                      <w:t>4m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523" name="文本框 167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776" y="7992"/>
                                  <a:ext cx="336" cy="27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A20C0" w:rsidRDefault="006A20C0" w:rsidP="006A20C0">
                                    <w:pPr>
                                      <w:pStyle w:val="2"/>
                                      <w:rPr>
                                        <w:i w:val="0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 w:val="0"/>
                                      </w:rPr>
                                      <w:t>1m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454" o:spid="_x0000_s1168" style="position:absolute;left:0;text-align:left;margin-left:280.5pt;margin-top:35.35pt;width:185.3pt;height:142.7pt;z-index:251867136" coordorigin="1618,5922" coordsize="3706,28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">
                      <v:line id="直线 1602" o:spid="_x0000_s1169" style="position:absolute;visibility:visible;mso-wrap-style:square" from="2430,8602" to="3532,86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8ctFsMAAADcAAAADwAAAGRycy9kb3ducmV2LnhtbESP0WqDQBRE3wP5h+UG+hbXBk3FuIak&#10;tDR5jO0H3Lo3KnXviruJ9u+7hUIfh5k5wxT72fTiTqPrLCt4jGIQxLXVHTcKPt5f1xkI55E19pZJ&#10;wTc52JfLRYG5thNf6F75RgQIuxwVtN4PuZSubsmgi+xAHLyrHQ36IMdG6hGnADe93MTxVhrsOCy0&#10;ONBzS/VXdTMKnvTLbLPk1jX685TKQzW80fGs1MNqPuxAeJr9f/ivfdIKkjSF3zPhCMj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PHLRbDAAAA3AAAAA8AAAAAAAAAAAAA&#10;AAAAoQIAAGRycy9kb3ducmV2LnhtbFBLBQYAAAAABAAEAPkAAACRAwAAAAA=&#10;">
                        <v:stroke startarrow="block" startarrowwidth="narrow" endarrow="block" endarrowwidth="narrow"/>
                      </v:line>
                      <v:shape id="文本框 1603" o:spid="_x0000_s1170" type="#_x0000_t202" style="position:absolute;left:2856;top:8322;width:336;height:2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6bgmcUA&#10;AADcAAAADwAAAGRycy9kb3ducmV2LnhtbESPQWvCQBSE7wX/w/IK3uqmRYONriLSgiBIYzz0+Mw+&#10;k8Xs2zS7avrvu0LB4zAz3zDzZW8bcaXOG8cKXkcJCOLSacOVgkPx+TIF4QOyxsYxKfglD8vF4GmO&#10;mXY3zum6D5WIEPYZKqhDaDMpfVmTRT9yLXH0Tq6zGKLsKqk7vEW4beRbkqTSouG4UGNL65rK8/5i&#10;Fay+Of8wP7vjV37KTVG8J7xNz0oNn/vVDESgPjzC/+2NVjCepHA/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puCZxQAAANwAAAAPAAAAAAAAAAAAAAAAAJgCAABkcnMv&#10;ZG93bnJldi54bWxQSwUGAAAAAAQABAD1AAAAigMAAAAA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 w:val="0"/>
                                </w:rPr>
                              </w:pPr>
                              <w:r>
                                <w:rPr>
                                  <w:rFonts w:hint="eastAsia"/>
                                  <w:i w:val="0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shape id="文本框 1604" o:spid="_x0000_s1171" type="#_x0000_t202" style="position:absolute;left:3290;top:7820;width:186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pFAsYA&#10;AADcAAAADwAAAGRycy9kb3ducmV2LnhtbESPQWvCQBSE70L/w/IKvemmpdqauoqIBaEgTeLB4zP7&#10;TBazb9PsVtN/7wpCj8PMfMPMFr1txJk6bxwreB4lIIhLpw1XCnbF5/AdhA/IGhvHpOCPPCzmD4MZ&#10;ptpdOKNzHioRIexTVFCH0KZS+rImi37kWuLoHV1nMUTZVVJ3eIlw28iXJJlIi4bjQo0trWoqT/mv&#10;VbDcc7Y2P9vDd3bMTFFME/6anJR6euyXHyAC9eE/fG9vtILX8RvczsQjIO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OpFAsYAAADcAAAADwAAAAAAAAAAAAAAAACYAgAAZHJz&#10;L2Rvd25yZXYueG1sUEsFBgAAAAAEAAQA9QAAAIsDAAAAAA==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rPr>
                                  <w:i/>
                                  <w:i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C</w:t>
                              </w:r>
                            </w:p>
                          </w:txbxContent>
                        </v:textbox>
                      </v:shape>
                      <v:shape id="文本框 1605" o:spid="_x0000_s1172" type="#_x0000_t202" style="position:absolute;left:1650;top:7530;width:186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XRcMIA&#10;AADcAAAADwAAAGRycy9kb3ducmV2LnhtbERPz2vCMBS+D/Y/hDfwNlPHlFmNImMDQRDbevD4bJ5t&#10;sHnpmqj1vzcHYceP7/d82dtGXKnzxrGC0TABQVw6bbhSsC9+379A+ICssXFMCu7kYbl4fZljqt2N&#10;M7rmoRIxhH2KCuoQ2lRKX9Zk0Q9dSxy5k+sshgi7SuoObzHcNvIjSSbSouHYUGNL3zWV5/xiFawO&#10;nP2Yv+1xl50yUxTThDeTs1KDt341AxGoD//ip3utFXyO49p4Jh4B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ddFwwgAAANwAAAAPAAAAAAAAAAAAAAAAAJgCAABkcnMvZG93&#10;bnJldi54bWxQSwUGAAAAAAQABAD1AAAAhwMAAAAA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b/>
                                  <w:bCs/>
                                  <w:iCs w:val="0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iCs w:val="0"/>
                                </w:rPr>
                                <w:t>F</w:t>
                              </w:r>
                            </w:p>
                          </w:txbxContent>
                        </v:textbox>
                      </v:shape>
                      <v:shape id="文本框 1606" o:spid="_x0000_s1173" type="#_x0000_t202" style="position:absolute;left:4054;top:6372;width:186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l068UA&#10;AADcAAAADwAAAGRycy9kb3ducmV2LnhtbESPQWvCQBSE7wX/w/KE3urGUkVTVxFRKAhiTA89vmaf&#10;yWL2bZrdavz3riB4HGbmG2a26GwtztR641jBcJCAIC6cNlwq+M43bxMQPiBrrB2Tgit5WMx7LzNM&#10;tbtwRudDKEWEsE9RQRVCk0rpi4os+oFriKN3dK3FEGVbSt3iJcJtLd+TZCwtGo4LFTa0qqg4Hf6t&#10;guUPZ2vzt/vdZ8fM5Pk04e34pNRrv1t+ggjUhWf40f7SCj5GU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OXTrxQAAANwAAAAPAAAAAAAAAAAAAAAAAJgCAABkcnMv&#10;ZG93bnJldi54bWxQSwUGAAAAAAQABAD1AAAAigMAAAAA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Cs w:val="0"/>
                                </w:rPr>
                              </w:pPr>
                              <w:r>
                                <w:rPr>
                                  <w:rFonts w:hint="eastAsia"/>
                                  <w:iCs w:val="0"/>
                                </w:rPr>
                                <w:t>M</w:t>
                              </w:r>
                            </w:p>
                          </w:txbxContent>
                        </v:textbox>
                      </v:shape>
                      <v:shape id="文本框 1607" o:spid="_x0000_s1174" type="#_x0000_t202" style="position:absolute;left:2518;top:7988;width:186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W8Xy8IA&#10;AADcAAAADwAAAGRycy9kb3ducmV2LnhtbERPz2vCMBS+D/wfwhN2m6ljlFlNRWQDYTCs9eDx2by2&#10;weala6J2//1yEHb8+H6v1qPtxI0GbxwrmM8SEMSV04YbBcfy8+UdhA/IGjvHpOCXPKzzydMKM+3u&#10;XNDtEBoRQ9hnqKANoc+k9FVLFv3M9cSRq91gMUQ4NFIPeI/htpOvSZJKi4ZjQ4s9bVuqLoerVbA5&#10;cfFhfr7P+6IuTFkuEv5KL0o9T8fNEkSgMfyLH+6dVvCWxvnxTDwCMv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bxfLwgAAANwAAAAPAAAAAAAAAAAAAAAAAJgCAABkcnMvZG93&#10;bnJldi54bWxQSwUGAAAAAAQABAD1AAAAhwMAAAAA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Cs w:val="0"/>
                                </w:rPr>
                              </w:pPr>
                              <w:r>
                                <w:rPr>
                                  <w:rFonts w:hint="eastAsia"/>
                                  <w:iCs w:val="0"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  <v:shape id="文本框 1608" o:spid="_x0000_s1175" type="#_x0000_t202" style="position:absolute;left:3672;top:7054;width:186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OyUMUA&#10;AADcAAAADwAAAGRycy9kb3ducmV2LnhtbESPQWvCQBSE74L/YXlCb7qxlFCjq4hYKBSKMR48PrPP&#10;ZDH7Nma3mv77rlDwOMzMN8xi1dtG3KjzxrGC6SQBQVw6bbhScCg+xu8gfEDW2DgmBb/kYbUcDhaY&#10;aXfnnG77UIkIYZ+hgjqENpPSlzVZ9BPXEkfv7DqLIcqukrrDe4TbRr4mSSotGo4LNba0qam87H+s&#10;gvWR8625fp92+Tk3RTFL+Cu9KPUy6tdzEIH68Az/tz+1grd0Co8z8QjI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I7JQxQAAANwAAAAPAAAAAAAAAAAAAAAAAJgCAABkcnMv&#10;ZG93bnJldi54bWxQSwUGAAAAAAQABAD1AAAAigMAAAAA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Cs w:val="0"/>
                                </w:rPr>
                              </w:pPr>
                              <w:r>
                                <w:rPr>
                                  <w:rFonts w:hint="eastAsia"/>
                                  <w:iCs w:val="0"/>
                                </w:rPr>
                                <w:t>B</w:t>
                              </w:r>
                            </w:p>
                          </w:txbxContent>
                        </v:textbox>
                      </v:shape>
                      <v:shape id="文本框 1609" o:spid="_x0000_s1176" type="#_x0000_t202" style="position:absolute;left:2854;top:6616;width:192;height:3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EsJ8UA&#10;AADcAAAADwAAAGRycy9kb3ducmV2LnhtbESPQWvCQBSE7wX/w/KE3upGKaFGVxFpQSgUYzx4fGaf&#10;yWL2bcyumv77rlDwOMzMN8x82dtG3KjzxrGC8SgBQVw6bbhSsC++3j5A+ICssXFMCn7Jw3IxeJlj&#10;pt2dc7rtQiUihH2GCuoQ2kxKX9Zk0Y9cSxy9k+sshii7SuoO7xFuGzlJklRaNBwXamxpXVN53l2t&#10;gtWB809z+Tlu81NuimKa8Hd6Vup12K9mIAL14Rn+b2+0gvd0A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8SwnxQAAANwAAAAPAAAAAAAAAAAAAAAAAJgCAABkcnMv&#10;ZG93bnJldi54bWxQSwUGAAAAAAQABAD1AAAAigMAAAAA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Cs w:val="0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iCs w:val="0"/>
                                </w:rPr>
                                <w:t>q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文本框 1610" o:spid="_x0000_s1177" type="#_x0000_t202" style="position:absolute;left:4406;top:6004;width:186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2JvMUA&#10;AADcAAAADwAAAGRycy9kb3ducmV2LnhtbESPQWvCQBSE7wX/w/IK3uqmVYKNriLSgiBIYzz0+Mw+&#10;k8Xs2zS7avrvu0LB4zAz3zDzZW8bcaXOG8cKXkcJCOLSacOVgkPx+TIF4QOyxsYxKfglD8vF4GmO&#10;mXY3zum6D5WIEPYZKqhDaDMpfVmTRT9yLXH0Tq6zGKLsKqk7vEW4beRbkqTSouG4UGNL65rK8/5i&#10;Fay+Of8wP7vjV37KTVG8J7xNz0oNn/vVDESgPjzC/+2NVjBJx3A/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vYm8xQAAANwAAAAPAAAAAAAAAAAAAAAAAJgCAABkcnMv&#10;ZG93bnJldi54bWxQSwUGAAAAAAQABAD1AAAAigMAAAAA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Cs w:val="0"/>
                                </w:rPr>
                              </w:pPr>
                              <w:r>
                                <w:rPr>
                                  <w:rFonts w:hint="eastAsia"/>
                                  <w:iCs w:val="0"/>
                                </w:rPr>
                                <w:t>D</w:t>
                              </w:r>
                            </w:p>
                          </w:txbxContent>
                        </v:textbox>
                      </v:shape>
                      <v:group id="组合 1611" o:spid="_x0000_s1178" style="position:absolute;left:2070;top:5922;width:2857;height:2430" coordorigin="1350,5948" coordsize="4084,34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7ae8YAAADcAAAADwAAAGRycy9kb3ducmV2LnhtbESPT2vCQBTE7wW/w/IK&#10;3uommoqkriJSpQcpNBFKb4/sMwlm34bsNn++fbdQ6HGYmd8w2/1oGtFT52rLCuJFBIK4sLrmUsE1&#10;Pz1tQDiPrLGxTAomcrDfzR62mGo78Af1mS9FgLBLUUHlfZtK6YqKDLqFbYmDd7OdQR9kV0rd4RDg&#10;ppHLKFpLgzWHhQpbOlZU3LNvo+A84HBYxa/95X47Tl/58/vnJSal5o/j4QWEp9H/h//ab1pBsk7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Ttp7xgAAANwA&#10;AAAPAAAAAAAAAAAAAAAAAKoCAABkcnMvZG93bnJldi54bWxQSwUGAAAAAAQABAD6AAAAnQMAAAAA&#10;">
                        <o:lock v:ext="edit" aspectratio="t"/>
                        <v:group id="组合 1612" o:spid="_x0000_s1179" style="position:absolute;left:1350;top:9292;width:1225;height:130" coordorigin="5280,8814" coordsize="1020,1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wJ/4M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t43qz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An/gxgAAANwA&#10;AAAPAAAAAAAAAAAAAAAAAKoCAABkcnMvZG93bnJldi54bWxQSwUGAAAAAAQABAD6AAAAnQMAAAAA&#10;">
                          <o:lock v:ext="edit" aspectratio="t"/>
                          <v:line id="直线 1613" o:spid="_x0000_s1180" style="position:absolute;rotation:-90;flip:x y;visibility:visible;mso-wrap-style:square" from="5859,8814" to="5965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SLF8YAAADcAAAADwAAAGRycy9kb3ducmV2LnhtbESPT2vCQBTE7wW/w/KEXopuWkqU6Cq2&#10;ILY3/yEen9lnEpt9u2a3Mf32bqHQ4zAzv2Gm887UoqXGV5YVPA8TEMS51RUXCva75WAMwgdkjbVl&#10;UvBDHuaz3sMUM21vvKF2GwoRIewzVFCG4DIpfV6SQT+0jjh6Z9sYDFE2hdQN3iLc1PIlSVJpsOK4&#10;UKKj95Lyr+23UTA6XE+7c7E4rp8uI+ns28p9tiulHvvdYgIiUBf+w3/tD63gNU3h90w8AnJ2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EixfGAAAA3AAAAA8AAAAAAAAA&#10;AAAAAAAAoQIAAGRycy9kb3ducmV2LnhtbFBLBQYAAAAABAAEAPkAAACUAwAAAAA=&#10;">
                            <o:lock v:ext="edit" aspectratio="t"/>
                          </v:line>
                          <v:line id="直线 1614" o:spid="_x0000_s1181" style="position:absolute;rotation:-90;flip:x y;visibility:visible;mso-wrap-style:square" from="5672,8814" to="5778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gujMYAAADcAAAADwAAAGRycy9kb3ducmV2LnhtbESPT2vCQBTE7wW/w/KEXopuWoqR6Cq2&#10;ILY3/yEen9lnEpt9u2a3Mf32bqHQ4zAzv2Gm887UoqXGV5YVPA8TEMS51RUXCva75WAMwgdkjbVl&#10;UvBDHuaz3sMUM21vvKF2GwoRIewzVFCG4DIpfV6SQT+0jjh6Z9sYDFE2hdQN3iLc1PIlSUbSYMVx&#10;oURH7yXlX9tvoyA9XE+7c7E4rp8uqXT2beU+25VSj/1uMQERqAv/4b/2h1bwOkrh90w8AnJ2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ILozGAAAA3AAAAA8AAAAAAAAA&#10;AAAAAAAAoQIAAGRycy9kb3ducmV2LnhtbFBLBQYAAAAABAAEAPkAAACUAwAAAAA=&#10;">
                            <o:lock v:ext="edit" aspectratio="t"/>
                          </v:line>
                          <v:line id="直线 1615" o:spid="_x0000_s1182" style="position:absolute;rotation:-90;flip:x y;visibility:visible;mso-wrap-style:square" from="5486,8814" to="5592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e6/sMAAADcAAAADwAAAGRycy9kb3ducmV2LnhtbERPy2oCMRTdC/2HcAtuRDOKaJmaESsU&#10;dVe1SJe3kzuPdnKTTuI4/ftmUXB5OO/VujeN6Kj1tWUF00kCgji3uuZSwfv5dfwEwgdkjY1lUvBL&#10;HtbZw2CFqbY3PlJ3CqWIIexTVFCF4FIpfV6RQT+xjjhyhW0NhgjbUuoWbzHcNHKWJAtpsObYUKGj&#10;bUX59+lqFCwvP5/notx8vI2+ltLZl507dDulho/95hlEoD7cxf/uvVYwX8S18Uw8AjL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3Xuv7DAAAA3AAAAA8AAAAAAAAAAAAA&#10;AAAAoQIAAGRycy9kb3ducmV2LnhtbFBLBQYAAAAABAAEAPkAAACRAwAAAAA=&#10;">
                            <o:lock v:ext="edit" aspectratio="t"/>
                          </v:line>
                          <v:line id="直线 1616" o:spid="_x0000_s1183" style="position:absolute;rotation:-90;flip:x y;visibility:visible;mso-wrap-style:square" from="5393,8814" to="5499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sfZcYAAADcAAAADwAAAGRycy9kb3ducmV2LnhtbESPQWsCMRSE70L/Q3gFL1Kzimi7NYoW&#10;xHqzKtLj6+a5u+3mJd3Edf33piD0OMzMN8x03ppKNFT70rKCQT8BQZxZXXKu4LBfPT2D8AFZY2WZ&#10;FFzJw3z20Jliqu2FP6jZhVxECPsUFRQhuFRKnxVk0PetI47eydYGQ5R1LnWNlwg3lRwmyVgaLDku&#10;FOjoraDsZ3c2CibH36/9KV98bnvfE+nscu02zVqp7mO7eAURqA3/4Xv7XSsYjV/g70w8AnJ2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KbH2XGAAAA3AAAAA8AAAAAAAAA&#10;AAAAAAAAoQIAAGRycy9kb3ducmV2LnhtbFBLBQYAAAAABAAEAPkAAACUAwAAAAA=&#10;">
                            <o:lock v:ext="edit" aspectratio="t"/>
                          </v:line>
                          <v:line id="直线 1617" o:spid="_x0000_s1184" style="position:absolute;rotation:-90;flip:x y;visibility:visible;mso-wrap-style:square" from="5299,8814" to="5405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ggJcMAAADcAAAADwAAAGRycy9kb3ducmV2LnhtbERPz2vCMBS+C/sfwhvsIjNVhh2dUVQQ&#10;503rGDu+Nc+2W/MSm6zW/94chB0/vt+zRW8a0VHra8sKxqMEBHFhdc2lgo/j5vkVhA/IGhvLpOBK&#10;Hhbzh8EMM20vfKAuD6WIIewzVFCF4DIpfVGRQT+yjjhyJ9saDBG2pdQtXmK4aeQkSabSYM2xoUJH&#10;64qK3/zPKEg/z9/HU7n82g9/Uunsaut23Vapp8d++QYiUB/+xXf3u1bwksb58Uw8AnJ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Z4ICXDAAAA3AAAAA8AAAAAAAAAAAAA&#10;AAAAoQIAAGRycy9kb3ducmV2LnhtbFBLBQYAAAAABAAEAPkAAACRAwAAAAA=&#10;">
                            <o:lock v:ext="edit" aspectratio="t"/>
                          </v:line>
                          <v:line id="直线 1618" o:spid="_x0000_s1185" style="position:absolute;rotation:-90;flip:x y;visibility:visible;mso-wrap-style:square" from="6138,8814" to="6244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SFvsYAAADcAAAADwAAAGRycy9kb3ducmV2LnhtbESPT2vCQBTE7wW/w/KEXopuLKWR6Cpa&#10;KLa3+gfx+Mw+k2j27Ta7jem37xYEj8PM/IaZzjtTi5YaX1lWMBomIIhzqysuFOy274MxCB+QNdaW&#10;ScEveZjPeg9TzLS98praTShEhLDPUEEZgsuk9HlJBv3QOuLonWxjMETZFFI3eI1wU8vnJHmVBiuO&#10;CyU6eispv2x+jIJ0/33cnorF4evpnEpnlyv32a6Ueux3iwmIQF24h2/tD63gJR3B/5l4BOTs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k0hb7GAAAA3AAAAA8AAAAAAAAA&#10;AAAAAAAAoQIAAGRycy9kb3ducmV2LnhtbFBLBQYAAAAABAAEAPkAAACUAwAAAAA=&#10;">
                            <o:lock v:ext="edit" aspectratio="t"/>
                          </v:line>
                          <v:line id="直线 1619" o:spid="_x0000_s1186" style="position:absolute;rotation:-90;flip:x y;visibility:visible;mso-wrap-style:square" from="6045,8814" to="6151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YbycYAAADcAAAADwAAAGRycy9kb3ducmV2LnhtbESPT2vCQBTE7wW/w/KEXopuKqWR6Cpa&#10;ENtb/YP0+Jp9JtHs2zW7jem37xYEj8PM/IaZzjtTi5YaX1lW8DxMQBDnVldcKNjvVoMxCB+QNdaW&#10;ScEveZjPeg9TzLS98obabShEhLDPUEEZgsuk9HlJBv3QOuLoHW1jMETZFFI3eI1wU8tRkrxKgxXH&#10;hRIdvZWUn7c/RkF6uHzvjsXi6/PplEpnl2v30a6Veux3iwmIQF24h2/td63gJR3B/5l4BOTs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nmG8nGAAAA3AAAAA8AAAAAAAAA&#10;AAAAAAAAoQIAAGRycy9kb3ducmV2LnhtbFBLBQYAAAAABAAEAPkAAACUAwAAAAA=&#10;">
                            <o:lock v:ext="edit" aspectratio="t"/>
                          </v:line>
                          <v:line id="直线 1620" o:spid="_x0000_s1187" style="position:absolute;rotation:-90;flip:x y;visibility:visible;mso-wrap-style:square" from="5952,8814" to="6058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q+UscAAADcAAAADwAAAGRycy9kb3ducmV2LnhtbESPT2vCQBTE70K/w/IKXqRuaosp0VWs&#10;ULQ3/yE9PrPPJG327Zrdxvjtu4VCj8PM/IaZzjtTi5YaX1lW8DhMQBDnVldcKDjs3x5eQPiArLG2&#10;TApu5GE+u+tNMdP2yltqd6EQEcI+QwVlCC6T0uclGfRD64ijd7aNwRBlU0jd4DXCTS1HSTKWBiuO&#10;CyU6WpaUf+2+jYL0eDntz8XiYzP4TKWzryv33q6U6t93iwmIQF34D/+111rBc/oEv2fiEZCz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qr5SxwAAANwAAAAPAAAAAAAA&#10;AAAAAAAAAKECAABkcnMvZG93bnJldi54bWxQSwUGAAAAAAQABAD5AAAAlQMAAAAA&#10;">
                            <o:lock v:ext="edit" aspectratio="t"/>
                          </v:line>
                          <v:line id="直线 1621" o:spid="_x0000_s1188" style="position:absolute;rotation:-90;flip:x y;visibility:visible;mso-wrap-style:square" from="5766,8814" to="5872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MmJsYAAADcAAAADwAAAGRycy9kb3ducmV2LnhtbESPQWvCQBSE74X+h+UVvBTdKNKU1FVU&#10;ENtb1SI9vmafSWr27ZrdxvTfu4LgcZiZb5jJrDO1aKnxlWUFw0ECgji3uuJCwddu1X8F4QOyxtoy&#10;KfgnD7Pp48MEM23PvKF2GwoRIewzVFCG4DIpfV6SQT+wjjh6B9sYDFE2hdQNniPc1HKUJC/SYMVx&#10;oURHy5Ly4/bPKEj3p5/doZh/fz7/ptLZxdp9tGulek/d/A1EoC7cw7f2u1YwTsdwPROPgJx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lDJibGAAAA3AAAAA8AAAAAAAAA&#10;AAAAAAAAoQIAAGRycy9kb3ducmV2LnhtbFBLBQYAAAAABAAEAPkAAACUAwAAAAA=&#10;">
                            <o:lock v:ext="edit" aspectratio="t"/>
                          </v:line>
                          <v:line id="直线 1622" o:spid="_x0000_s1189" style="position:absolute;rotation:-90;flip:x y;visibility:visible;mso-wrap-style:square" from="5579,8814" to="5685,8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+DvccAAADcAAAADwAAAGRycy9kb3ducmV2LnhtbESPT2vCQBTE70K/w/IKXqRuKq0p0VWs&#10;ULQ3/yE9PrPPJG327Zrdxvjtu4VCj8PM/IaZzjtTi5YaX1lW8DhMQBDnVldcKDjs3x5eQPiArLG2&#10;TApu5GE+u+tNMdP2yltqd6EQEcI+QwVlCC6T0uclGfRD64ijd7aNwRBlU0jd4DXCTS1HSTKWBiuO&#10;CyU6WpaUf+2+jYL0eDntz8XiYzP4TKWzryv33q6U6t93iwmIQF34D/+111rBU/oMv2fiEZCz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2D4O9xwAAANwAAAAPAAAAAAAA&#10;AAAAAAAAAKECAABkcnMvZG93bnJldi54bWxQSwUGAAAAAAQABAD5AAAAlQMAAAAA&#10;">
                            <o:lock v:ext="edit" aspectratio="t"/>
                          </v:line>
                          <v:line id="直线 1623" o:spid="_x0000_s1190" style="position:absolute;visibility:visible;mso-wrap-style:square" from="5280,8822" to="6300,88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wAc8UAAADcAAAADwAAAGRycy9kb3ducmV2LnhtbESPQWvCQBSE74L/YXkFb7ppLbZEV5GC&#10;tXgzFqG3R/aZxGTfprsbTf99VxA8DjPzDbNY9aYRF3K+sqzgeZKAIM6trrhQ8H3YjN9B+ICssbFM&#10;Cv7Iw2o5HCww1fbKe7pkoRARwj5FBWUIbSqlz0sy6Ce2JY7eyTqDIUpXSO3wGuGmkS9JMpMGK44L&#10;Jbb0UVJeZ51RcOwy/jnXG9dg97ndno6/tZ/ulBo99es5iEB9eITv7S+t4PVtBrcz8QjI5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GwAc8UAAADcAAAADwAAAAAAAAAA&#10;AAAAAAChAgAAZHJzL2Rvd25yZXYueG1sUEsFBgAAAAAEAAQA+QAAAJMDAAAAAA==&#10;" strokeweight="1.5pt">
                            <o:lock v:ext="edit" aspectratio="t"/>
                          </v:line>
                        </v:group>
                        <v:group id="组合 1624" o:spid="_x0000_s1191" style="position:absolute;left:1790;top:7706;width:1701;height:1701" coordorigin="3278,6758" coordsize="1358,13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XS0cYAAADcAAAADwAAAGRycy9kb3ducmV2LnhtbESPQWvCQBSE74L/YXlC&#10;b3UTa2uJWUVEpQcpVAvF2yP7TEKyb0N2TeK/7xYKHoeZ+YZJ14OpRUetKy0riKcRCOLM6pJzBd/n&#10;/fM7COeRNdaWScGdHKxX41GKibY9f1F38rkIEHYJKii8bxIpXVaQQTe1DXHwrrY16INsc6lb7APc&#10;1HIWRW/SYMlhocCGtgVl1elmFBx67Dcv8a47Vtft/XJ+/fw5xqTU02TYLEF4Gvwj/N/+0Armi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RdLRxgAAANwA&#10;AAAPAAAAAAAAAAAAAAAAAKoCAABkcnMvZG93bnJldi54bWxQSwUGAAAAAAQABAD6AAAAnQMAAAAA&#10;">
                          <o:lock v:ext="edit" aspectratio="t"/>
                          <v:rect id="矩形 1625" o:spid="_x0000_s1192" style="position:absolute;left:3278;top:6780;width:108;height:1358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8ClNsEA&#10;AADcAAAADwAAAGRycy9kb3ducmV2LnhtbERPz2vCMBS+C/sfwhvsIjOdiI7OWIrg2E2t2/2teWvK&#10;mpcuyWz9781B8Pjx/V4Xo+3EmXxoHSt4mWUgiGunW24UfJ52z68gQkTW2DkmBRcKUGweJmvMtRv4&#10;SOcqNiKFcMhRgYmxz6UMtSGLYeZ64sT9OG8xJugbqT0OKdx2cp5lS2mx5dRgsKetofq3+rcKpmUz&#10;95c9mu04fGX938F+71bvSj09juUbiEhjvItv7g+tYLFKa9OZdATk5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vApTbBAAAA3AAAAA8AAAAAAAAAAAAAAAAAmAIAAGRycy9kb3du&#10;cmV2LnhtbFBLBQYAAAAABAAEAPUAAACGAwAAAAA=&#10;" strokeweight="1pt">
                            <v:stroke miterlimit="2"/>
                            <o:lock v:ext="edit" aspectratio="t"/>
                          </v:rect>
                          <v:rect id="矩形 1626" o:spid="_x0000_s1193" style="position:absolute;left:3903;top:6133;width:108;height:1358;rotation:-9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Q62MUA&#10;AADcAAAADwAAAGRycy9kb3ducmV2LnhtbESPS2vDMBCE74H+B7GF3BK5IS87UUJoKbS9JU173ljr&#10;B7VWRlJs599XhUCPw8x8w2z3g2lER87XlhU8TRMQxLnVNZcKzp+vkzUIH5A1NpZJwY087HcPoy1m&#10;2vZ8pO4UShEh7DNUUIXQZlL6vCKDfmpb4ugV1hkMUbpSaod9hJtGzpJkKQ3WHBcqbOm5ovzndDUK&#10;vtP34muRnleDw65/ua4/jsVlqdT4cThsQAQawn/43n7TCuarFP7OxCMgd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5DrYxQAAANwAAAAPAAAAAAAAAAAAAAAAAJgCAABkcnMv&#10;ZG93bnJldi54bWxQSwUGAAAAAAQABAD1AAAAigMAAAAA&#10;" strokeweight="1pt">
                            <v:stroke miterlimit="2"/>
                            <o:lock v:ext="edit" aspectratio="t"/>
                          </v:rect>
                          <v:rect id="矩形 1627" o:spid="_x0000_s1194" style="position:absolute;left:3295;top:6846;width:83;height:4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zfFsEA&#10;AADcAAAADwAAAGRycy9kb3ducmV2LnhtbERPTYvCMBC9C/sfwix4kTVVikhtKiII6slVYfE2NGNb&#10;20xKE233328OCx4f7ztdD6YRL+pcZVnBbBqBIM6trrhQcL3svpYgnEfW2FgmBb/kYJ19jFJMtO35&#10;m15nX4gQwi5BBaX3bSKly0sy6Ka2JQ7c3XYGfYBdIXWHfQg3jZxH0UIarDg0lNjStqS8Pj+Ngn5y&#10;uMU/MZ3s9dTXfIxuun4clBp/DpsVCE+Df4v/3XutIF6G+eFMOAIy+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tc3xbBAAAA3AAAAA8AAAAAAAAAAAAAAAAAmAIAAGRycy9kb3du&#10;cmV2LnhtbFBLBQYAAAAABAAEAPUAAACGAwAAAAA=&#10;" stroked="f">
                            <o:lock v:ext="edit" aspectratio="t"/>
                          </v:rect>
                        </v:group>
                        <v:group id="组合 1628" o:spid="_x0000_s1195" style="position:absolute;left:1822;top:7392;width:1732;height:340" coordorigin="2302,5968" coordsize="1088,2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DWfGcQAAADc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aNJDM8z&#10;4QjI+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DWfGcQAAADcAAAA&#10;DwAAAAAAAAAAAAAAAACqAgAAZHJzL2Rvd25yZXYueG1sUEsFBgAAAAAEAAQA+gAAAJsDAAAAAA==&#10;">
                          <o:lock v:ext="edit" aspectratio="t"/>
                          <v:line id="直线 1629" o:spid="_x0000_s1196" style="position:absolute;visibility:visible;mso-wrap-style:square" from="3386,5968" to="3386,6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/4zcQAAADcAAAADwAAAGRycy9kb3ducmV2LnhtbESPQUsDMRSE74L/ITyhN5t1KaWsTYsI&#10;LZ6kthXx9tw8N4v7XpYk3W7/vRGEHoeZ+YZZrkfu1EAhtl4MPEwLUCS1t600Bo6Hzf0CVEwoFjsv&#10;ZOBCEdar25slVtaf5Y2GfWpUhkis0IBLqa+0jrUjxjj1PUn2vn1gTFmGRtuA5wznTpdFMdeMreQF&#10;hz09O6p/9ic28PlKYfga2M2p+TiF9y3zri6NmdyNT4+gEo3pGv5vv1gDs0UJf2fyEd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D/jNxAAAANwAAAAPAAAAAAAAAAAA&#10;AAAAAKECAABkcnMvZG93bnJldi54bWxQSwUGAAAAAAQABAD5AAAAkgMAAAAA&#10;">
                            <v:stroke endarrow="block" endarrowwidth="narrow"/>
                            <o:lock v:ext="edit" aspectratio="t"/>
                          </v:line>
                          <v:line id="直线 1630" o:spid="_x0000_s1197" style="position:absolute;visibility:visible;mso-wrap-style:square" from="3167,5968" to="3167,6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NdVsQAAADcAAAADwAAAGRycy9kb3ducmV2LnhtbESPX0sDMRDE3wW/Q1jBtzZnlVKuTYsI&#10;ik/SfyJ9Wy/r5fB2cyTp9frtTaHg4zAzv2EWq4Fb1VOIjRcDD+MCFEnlbSO1gf3udTQDFROKxdYL&#10;GThThNXy9maBpfUn2VC/TbXKEIklGnApdaXWsXLEGMe+I8nejw+MKctQaxvwlOHc6klRTDVjI3nB&#10;YUcvjqrf7ZENHD4o9N89uynVX8fw+ca8ribG3N8Nz3NQiYb0H762362Bp9kjXM7kI6C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Q11WxAAAANwAAAAPAAAAAAAAAAAA&#10;AAAAAKECAABkcnMvZG93bnJldi54bWxQSwUGAAAAAAQABAD5AAAAkgMAAAAA&#10;">
                            <v:stroke endarrow="block" endarrowwidth="narrow"/>
                            <o:lock v:ext="edit" aspectratio="t"/>
                          </v:line>
                          <v:line id="直线 1631" o:spid="_x0000_s1198" style="position:absolute;visibility:visible;mso-wrap-style:square" from="2951,5968" to="2951,6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rFIsQAAADcAAAADwAAAGRycy9kb3ducmV2LnhtbESPQWsCMRSE74X+h/AK3mq2IiKrUUqh&#10;pSdptUW8PTfPzeK+lyWJ6/bfN4WCx2FmvmGW64Fb1VOIjRcDT+MCFEnlbSO1ga/d6+McVEwoFlsv&#10;ZOCHIqxX93dLLK2/yif121SrDJFYogGXUldqHStHjHHsO5LsnXxgTFmGWtuA1wznVk+KYqYZG8kL&#10;Djt6cVSdtxc2cNhQ6I89uxnV+0v4fmP+qCbGjB6G5wWoREO6hf/b79bAdD6FvzP5CO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qsUixAAAANwAAAAPAAAAAAAAAAAA&#10;AAAAAKECAABkcnMvZG93bnJldi54bWxQSwUGAAAAAAQABAD5AAAAkgMAAAAA&#10;">
                            <v:stroke endarrow="block" endarrowwidth="narrow"/>
                            <o:lock v:ext="edit" aspectratio="t"/>
                          </v:line>
                          <v:line id="直线 1632" o:spid="_x0000_s1199" style="position:absolute;visibility:visible;mso-wrap-style:square" from="2734,5968" to="2734,6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OZgucQAAADcAAAADwAAAGRycy9kb3ducmV2LnhtbESPX0sDMRDE3wW/Q1jBtzZn0VKuTYsI&#10;ik/SfyJ9Wy/r5fB2cyTp9frtTaHg4zAzv2EWq4Fb1VOIjRcDD+MCFEnlbSO1gf3udTQDFROKxdYL&#10;GThThNXy9maBpfUn2VC/TbXKEIklGnApdaXWsXLEGMe+I8nejw+MKctQaxvwlOHc6klRTDVjI3nB&#10;YUcvjqrf7ZENHD4o9N89uynVX8fw+ca8ribG3N8Nz3NQiYb0H762362Bx9kTXM7kI6C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5mC5xAAAANwAAAAPAAAAAAAAAAAA&#10;AAAAAKECAABkcnMvZG93bnJldi54bWxQSwUGAAAAAAQABAD5AAAAkgMAAAAA&#10;">
                            <v:stroke endarrow="block" endarrowwidth="narrow"/>
                            <o:lock v:ext="edit" aspectratio="t"/>
                          </v:line>
                          <v:line id="直线 1633" o:spid="_x0000_s1200" style="position:absolute;visibility:visible;mso-wrap-style:square" from="2518,5968" to="2518,6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T+zsQAAADcAAAADwAAAGRycy9kb3ducmV2LnhtbESPQUsDMRSE74L/ITyhN5u1lKWsTYsI&#10;LT0VrRXx9tw8N4v7XpYk3a7/3hQKHoeZ+YZZrkfu1EAhtl4MPEwLUCS1t600Bo5vm/sFqJhQLHZe&#10;yMAvRVivbm+WWFl/llcaDqlRGSKxQgMupb7SOtaOGOPU9yTZ+/aBMWUZGm0DnjOcOz0rilIztpIX&#10;HPb07Kj+OZzYwOeewvA1sCup+TiF9y3zSz0zZnI3Pj2CSjSm//C1vbMG5osSLmfyEdC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NP7OxAAAANwAAAAPAAAAAAAAAAAA&#10;AAAAAKECAABkcnMvZG93bnJldi54bWxQSwUGAAAAAAQABAD5AAAAkgMAAAAA&#10;">
                            <v:stroke endarrow="block" endarrowwidth="narrow"/>
                            <o:lock v:ext="edit" aspectratio="t"/>
                          </v:line>
                          <v:line id="直线 1634" o:spid="_x0000_s1201" style="position:absolute;visibility:visible;mso-wrap-style:square" from="2302,5968" to="2302,6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hbVcQAAADcAAAADwAAAGRycy9kb3ducmV2LnhtbESPX0sDMRDE3wW/Q1jBN5uzSC3XpkUE&#10;xSfpP5G+rZf1cni7OZL0ev32TaHg4zAzv2Hmy4Fb1VOIjRcDj6MCFEnlbSO1gd327WEKKiYUi60X&#10;MnCiCMvF7c0cS+uPsqZ+k2qVIRJLNOBS6kqtY+WIMY58R5K9Xx8YU5ah1jbgMcO51eOimGjGRvKC&#10;w45eHVV/mwMb2H9S6H96dhOqvw/h6515VY2Nub8bXmagEg3pP3xtf1gDT9NnuJzJR0Avz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eFtVxAAAANwAAAAPAAAAAAAAAAAA&#10;AAAAAKECAABkcnMvZG93bnJldi54bWxQSwUGAAAAAAQABAD5AAAAkgMAAAAA&#10;">
                            <v:stroke endarrow="block" endarrowwidth="narrow"/>
                            <o:lock v:ext="edit" aspectratio="t"/>
                          </v:line>
                          <v:line id="直线 1635" o:spid="_x0000_s1202" style="position:absolute;visibility:visible;mso-wrap-style:square" from="2304,5968" to="3390,5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KsBsQAAADcAAAADwAAAGRycy9kb3ducmV2LnhtbERPy2rCQBTdF/yH4Qrd1Ym1BImOIhZB&#10;uyj1Abq8Zq5JNHMnzEyT9O87i0KXh/OeL3tTi5acrywrGI8SEMS51RUXCk7HzcsUhA/IGmvLpOCH&#10;PCwXg6c5Ztp2vKf2EAoRQ9hnqKAMocmk9HlJBv3INsSRu1lnMEToCqkddjHc1PI1SVJpsOLYUGJD&#10;65Lyx+HbKPicfKXtavex7c+79Jq/76+Xe+eUeh72qxmIQH34F/+5t1rB2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MqwGxAAAANwAAAAPAAAAAAAAAAAA&#10;AAAAAKECAABkcnMvZG93bnJldi54bWxQSwUGAAAAAAQABAD5AAAAkgMAAAAA&#10;">
                            <o:lock v:ext="edit" aspectratio="t"/>
                          </v:line>
                        </v:group>
                        <v:rect id="矩形 1636" o:spid="_x0000_s1203" style="position:absolute;left:3454;top:7754;width:122;height:1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PIxsQA&#10;AADcAAAADwAAAGRycy9kb3ducmV2LnhtbESPT2vCQBTE70K/w/IEb7pRRGzqRqy1YI+xhVwf2Zc/&#10;mH0bs1uz/fZuodDjMDO/YXb7YDpxp8G1lhUsFwkI4tLqlmsFX5/v8y0I55E1dpZJwQ852GdPkx2m&#10;2o6c0/3iaxEh7FJU0Hjfp1K6siGDbmF74uhVdjDooxxqqQccI9x0cpUkG2mw5bjQYE/Hhsrr5dso&#10;OIXXcKRiNRbVx1s45/mtyNc3pWbTcHgB4Sn4//Bf+6wVrLfP8HsmHgGZ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zyMbEAAAA3AAAAA8AAAAAAAAAAAAAAAAAmAIAAGRycy9k&#10;b3ducmV2LnhtbFBLBQYAAAAABAAEAPUAAACJAwAAAAA=&#10;" strokeweight="1pt">
                          <v:stroke miterlimit="2"/>
                          <o:lock v:ext="edit" aspectratio="t"/>
                        </v:rect>
                        <v:rect id="矩形 1637" o:spid="_x0000_s1204" style="position:absolute;left:2756;top:7518;width:3158;height:118;rotation:-3862028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OhVcEA&#10;AADcAAAADwAAAGRycy9kb3ducmV2LnhtbERPu27CMBTdK/UfrFupW3GoUAkBg6oipKgbj4HxEl/i&#10;QHyd2i6Ev8cDEuPRec8WvW3FhXxoHCsYDjIQxJXTDdcKdtvVRw4iRGSNrWNScKMAi/nrywwL7a68&#10;pssm1iKFcChQgYmxK6QMlSGLYeA64sQdnbcYE/S11B6vKdy28jPLvqTFhlODwY5+DFXnzb9V8Otv&#10;+9XBjbDNl2adl6dy+TfeK/X+1n9PQUTq41P8cJdawWiS5qcz6QjI+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ToVXBAAAA3AAAAA8AAAAAAAAAAAAAAAAAmAIAAGRycy9kb3du&#10;cmV2LnhtbFBLBQYAAAAABAAEAPUAAACGAwAAAAA=&#10;" strokeweight="1pt">
                          <v:stroke miterlimit="2"/>
                          <o:lock v:ext="edit" aspectratio="t"/>
                        </v:rect>
                        <v:oval id="椭圆 1638" o:spid="_x0000_s1205" style="position:absolute;left:3434;top:7710;width:136;height:1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4n6dsUA&#10;AADcAAAADwAAAGRycy9kb3ducmV2LnhtbESPQWvCQBSE74X+h+UVequbNCqauoooBXvooaneH9ln&#10;Esy+DdlnTP99Vyj0OMzMN8xqM7pWDdSHxrOBdJKAIi69bbgycPx+f1mACoJssfVMBn4owGb9+LDC&#10;3Pobf9FQSKUihEOOBmqRLtc6lDU5DBPfEUfv7HuHEmVfadvjLcJdq1+TZK4dNhwXauxoV1N5Ka7O&#10;wL7aFvNBZzLLzvuDzC6nz48sNeb5ady+gRIa5T/81z5YA9NlCvcz8Qj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ifp2xQAAANwAAAAPAAAAAAAAAAAAAAAAAJgCAABkcnMv&#10;ZG93bnJldi54bWxQSwUGAAAAAAQABAD1AAAAigMAAAAA&#10;">
                          <o:lock v:ext="edit" aspectratio="t"/>
                        </v:oval>
                        <v:group id="组合 1639" o:spid="_x0000_s1206" style="position:absolute;left:4968;top:5864;width:382;height:550;rotation:90;flip:x" coordorigin="2024,7926" coordsize="382,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qWD8MQAAADcAAAA&#10;DwAAAAAAAAAAAAAAAACqAgAAZHJzL2Rvd25yZXYueG1sUEsFBgAAAAAEAAQA+gAAAJsDAAAAAA==&#10;">
                          <o:lock v:ext="edit" aspectratio="t"/>
                          <v:oval id="椭圆 1640" o:spid="_x0000_s1207" style="position:absolute;left:2272;top:8109;width:134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fBmsQA&#10;AADcAAAADwAAAGRycy9kb3ducmV2LnhtbESPQWvCQBSE74X+h+UVeqsbG5WauoooBXvowVjvj+wz&#10;CWbfhuwzxn/vCoUeh5n5hlmsBteonrpQezYwHiWgiAtvay4N/B6+3j5ABUG22HgmAzcKsFo+Py0w&#10;s/7Ke+pzKVWEcMjQQCXSZlqHoiKHYeRb4uidfOdQouxKbTu8Rrhr9HuSzLTDmuNChS1tKirO+cUZ&#10;2JbrfNbrVKbpabuT6fn4852OjXl9GdafoIQG+Q//tXfWwGSewuNMPAJ6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XwZrEAAAA3AAAAA8AAAAAAAAAAAAAAAAAmAIAAGRycy9k&#10;b3ducmV2LnhtbFBLBQYAAAAABAAEAPUAAACJAwAAAAA=&#10;">
                            <o:lock v:ext="edit" aspectratio="t"/>
                          </v:oval>
                          <v:line id="直线 1641" o:spid="_x0000_s1208" style="position:absolute;flip:x y;visibility:visible;mso-wrap-style:square" from="2138,8034" to="2280,8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KJJ8UAAADcAAAADwAAAGRycy9kb3ducmV2LnhtbESPQWvCQBSE74L/YXlCL6VukoZio6uI&#10;UOkppWrp9ZF9JsHs25Bdk9hf3y0UPA4z8w2z2oymET11rrasIJ5HIIgLq2suFZyOb08LEM4ja2ws&#10;k4IbOdisp5MVZtoO/En9wZciQNhlqKDyvs2kdEVFBt3ctsTBO9vOoA+yK6XucAhw08gkil6kwZrD&#10;QoUt7SoqLoerUYCc/zwvhphSuadvl+Qfj9uvs1IPs3G7BOFp9Pfwf/tdK0hfU/g7E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/KJJ8UAAADcAAAADwAAAAAAAAAA&#10;AAAAAAChAgAAZHJzL2Rvd25yZXYueG1sUEsFBgAAAAAEAAQA+QAAAJMDAAAAAA==&#10;">
                            <o:lock v:ext="edit" aspectratio="t"/>
                          </v:line>
                          <v:line id="直线 1642" o:spid="_x0000_s1209" style="position:absolute;flip:x;visibility:visible;mso-wrap-style:square" from="2146,8235" to="2288,8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s4UOs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sYT9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rOFDrGAAAA3AAAAA8AAAAAAAAA&#10;AAAAAAAAoQIAAGRycy9kb3ducmV2LnhtbFBLBQYAAAAABAAEAPkAAACUAwAAAAA=&#10;">
                            <o:lock v:ext="edit" aspectratio="t"/>
                          </v:line>
                          <v:line id="直线 1643" o:spid="_x0000_s1210" style="position:absolute;visibility:visible;mso-wrap-style:square" from="2130,7926" to="2130,84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Gti8QAAADcAAAADwAAAGRycy9kb3ducmV2LnhtbESP0WoCMRRE34X+Q7iFvmlWKaKrUUpt&#10;oeKD1PoB1811s7q5WZJUV7/eCIKPw8ycYabz1tbiRD5UjhX0exkI4sLpiksF27/v7ghEiMgaa8ek&#10;4EIB5rOXzhRz7c78S6dNLEWCcMhRgYmxyaUMhSGLoeca4uTtnbcYk/Sl1B7PCW5rOciyobRYcVow&#10;2NCnoeK4+bcKln63OvavpZE7Xvqver0YB3tQ6u21/ZiAiNTGZ/jR/tEK3sdD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Aa2LxAAAANwAAAAPAAAAAAAAAAAA&#10;AAAAAKECAABkcnMvZG93bnJldi54bWxQSwUGAAAAAAQABAD5AAAAkgMAAAAA&#10;" strokeweight="1pt">
                            <o:lock v:ext="edit" aspectratio="t"/>
                          </v:line>
                          <v:line id="直线 1644" o:spid="_x0000_s1211" style="position:absolute;flip:x;visibility:visible;mso-wrap-style:square" from="2024,7965" to="2130,80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Av1sYAAADcAAAADwAAAGRycy9kb3ducmV2LnhtbESPQWsCMRSE74X+h/AKXqRmW6TV1Sgi&#10;FDx4qZaV3p6b182ym5c1ibr++6Yg9DjMzDfMfNnbVlzIh9qxgpdRBoK4dLrmSsHX/uN5AiJEZI2t&#10;Y1JwowDLxePDHHPtrvxJl12sRIJwyFGBibHLpQylIYth5Dri5P04bzEm6SupPV4T3LbyNcvepMWa&#10;04LBjtaGymZ3tgrkZDs8+dVx3BTN4TA1RVl031ulBk/9agYiUh//w/f2RisYT9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QL9bGAAAA3AAAAA8AAAAAAAAA&#10;AAAAAAAAoQIAAGRycy9kb3ducmV2LnhtbFBLBQYAAAAABAAEAPkAAACUAwAAAAA=&#10;">
                            <o:lock v:ext="edit" aspectratio="t"/>
                          </v:line>
                          <v:line id="直线 1645" o:spid="_x0000_s1212" style="position:absolute;flip:x;visibility:visible;mso-wrap-style:square" from="2024,8067" to="2130,81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+7pMMAAADcAAAADwAAAGRycy9kb3ducmV2LnhtbERPz2vCMBS+D/wfwhO8DE03ZGg1igyE&#10;HbzMScXbs3k2pc1LTaLW/345DHb8+H4v171txZ18qB0reJtkIIhLp2uuFBx+tuMZiBCRNbaOScGT&#10;AqxXg5cl5to9+Jvu+1iJFMIhRwUmxi6XMpSGLIaJ64gTd3HeYkzQV1J7fKRw28r3LPuQFmtODQY7&#10;+jRUNvubVSBnu9er35ynTdEcj3NTlEV32ik1GvabBYhIffwX/7m/tILpPK1NZ9IRk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Pu6TDAAAA3AAAAA8AAAAAAAAAAAAA&#10;AAAAoQIAAGRycy9kb3ducmV2LnhtbFBLBQYAAAAABAAEAPkAAACRAwAAAAA=&#10;">
                            <o:lock v:ext="edit" aspectratio="t"/>
                          </v:line>
                          <v:line id="直线 1646" o:spid="_x0000_s1213" style="position:absolute;flip:x;visibility:visible;mso-wrap-style:square" from="2024,8168" to="2130,82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MeP8YAAADcAAAADwAAAGRycy9kb3ducmV2LnhtbESPQWsCMRSE70L/Q3iFXqRmW6S4q1Gk&#10;UOjBi1ZWentuXjfLbl62Sarbf28EweMwM98wi9VgO3EiHxrHCl4mGQjiyumGawX7r4/nGYgQkTV2&#10;jknBPwVYLR9GCyy0O/OWTrtYiwThUKACE2NfSBkqQxbDxPXEyftx3mJM0tdSezwnuO3ka5a9SYsN&#10;pwWDPb0bqtrdn1UgZ5vxr18fp23ZHg65Kauy/94o9fQ4rOcgIg3xHr61P7WCaZ7D9Uw6AnJ5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uDHj/GAAAA3AAAAA8AAAAAAAAA&#10;AAAAAAAAoQIAAGRycy9kb3ducmV2LnhtbFBLBQYAAAAABAAEAPkAAACUAwAAAAA=&#10;">
                            <o:lock v:ext="edit" aspectratio="t"/>
                          </v:line>
                          <v:line id="直线 1647" o:spid="_x0000_s1214" style="position:absolute;flip:x;visibility:visible;mso-wrap-style:square" from="2024,8269" to="2130,83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ItuMMAAADcAAAADwAAAGRycy9kb3ducmV2LnhtbERPy2oCMRTdF/oP4Ra6KZppsWJHo4hQ&#10;cOHGByPdXSe3k2EmN2OS6vj3ZiF0eTjv2aK3rbiQD7VjBe/DDARx6XTNlYLD/nswAREissbWMSm4&#10;UYDF/Plphrl2V97SZRcrkUI45KjAxNjlUobSkMUwdB1x4n6dtxgT9JXUHq8p3LbyI8vG0mLNqcFg&#10;RytDZbP7swrkZPN29svTqCma4/HLFGXR/WyUen3pl1MQkfr4L36411rBZ5bmpzPpCMj5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RSLbjDAAAA3AAAAA8AAAAAAAAAAAAA&#10;AAAAoQIAAGRycy9kb3ducmV2LnhtbFBLBQYAAAAABAAEAPkAAACRAwAAAAA=&#10;">
                            <o:lock v:ext="edit" aspectratio="t"/>
                          </v:line>
                          <v:line id="直线 1648" o:spid="_x0000_s1215" style="position:absolute;flip:x;visibility:visible;mso-wrap-style:square" from="2024,8370" to="2130,8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6II8cAAADcAAAADwAAAGRycy9kb3ducmV2LnhtbESPT2sCMRTE7wW/Q3gFL6VmlbboahQp&#10;FHrw4h9WvD03r5tlNy9rkur225tCocdhZn7DLFa9bcWVfKgdKxiPMhDEpdM1VwoO+4/nKYgQkTW2&#10;jknBDwVYLQcPC8y1u/GWrrtYiQThkKMCE2OXSxlKQxbDyHXEyfty3mJM0ldSe7wluG3lJMvepMWa&#10;04LBjt4Nlc3u2yqQ083Txa/PL03RHI8zU5RFd9ooNXzs13MQkfr4H/5rf2oFr9kYfs+kI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HogjxwAAANwAAAAPAAAAAAAA&#10;AAAAAAAAAKECAABkcnMvZG93bnJldi54bWxQSwUGAAAAAAQABAD5AAAAlQMAAAAA&#10;">
                            <o:lock v:ext="edit" aspectratio="t"/>
                          </v:line>
                        </v:group>
                        <v:oval id="椭圆 1649" o:spid="_x0000_s1216" style="position:absolute;left:3466;top:8816;width:136;height:1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D+G8MA&#10;AADcAAAADwAAAGRycy9kb3ducmV2LnhtbESPQWvCQBSE74L/YXlCb7rRECmpq0iloIceGtv7I/tM&#10;gtm3Ifsa4793hUKPw8x8w2x2o2vVQH1oPBtYLhJQxKW3DVcGvs8f81dQQZAttp7JwJ0C7LbTyQZz&#10;62/8RUMhlYoQDjkaqEW6XOtQ1uQwLHxHHL2L7x1KlH2lbY+3CHetXiXJWjtsOC7U2NF7TeW1+HUG&#10;DtW+WA86lSy9HI6SXX8+T+nSmJfZuH8DJTTKf/ivfbQGsmQFzzPxCOjt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bD+G8MAAADcAAAADwAAAAAAAAAAAAAAAACYAgAAZHJzL2Rv&#10;d25yZXYueG1sUEsFBgAAAAAEAAQA9QAAAIgDAAAAAA==&#10;">
                          <o:lock v:ext="edit" aspectratio="t"/>
                        </v:oval>
                      </v:group>
                      <v:shape id="未知" o:spid="_x0000_s1217" style="position:absolute;left:4034;top:6570;width:660;height:494;visibility:visible;mso-wrap-style:square;v-text-anchor:top" coordsize="660,4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0ywcUA&#10;AADcAAAADwAAAGRycy9kb3ducmV2LnhtbESPT2vCQBTE70K/w/IK3sym/mtJXUUEQbAXYy+9PbPP&#10;JJh9G3bXmHx7t1DocZiZ3zCrTW8a0ZHztWUFb0kKgriwuuZSwfd5P/kA4QOyxsYyKRjIw2b9Mlph&#10;pu2DT9TloRQRwj5DBVUIbSalLyoy6BPbEkfvap3BEKUrpXb4iHDTyGmaLqXBmuNChS3tKipu+d0o&#10;MMfr8L7f2dulG+Z5Pvs6Xn62Tqnxa7/9BBGoD//hv/ZBK1ikM/g9E4+AXD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DTLBxQAAANwAAAAPAAAAAAAAAAAAAAAAAJgCAABkcnMv&#10;ZG93bnJldi54bWxQSwUGAAAAAAQABAD1AAAAigMAAAAA&#10;" path="m,c72,131,144,262,254,344v110,82,258,116,406,150e" filled="f" strokeweight="1.5pt">
                        <v:stroke endarrow="block" endarrowwidth="narrow"/>
                        <v:path o:connecttype="custom" o:connectlocs="0,0;254,344;660,494" o:connectangles="0,0,0"/>
                      </v:shape>
                      <v:line id="直线 1651" o:spid="_x0000_s1218" style="position:absolute;visibility:visible;mso-wrap-style:square" from="3570,8616" to="4672,8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moDcMAAADcAAAADwAAAGRycy9kb3ducmV2LnhtbESP0WrCQBRE3wv9h+UWfKubFlMluglp&#10;qWgfjX7ANXtNQrN3Q3Zj4t+7QqGPw8ycYTbZZFpxpd41lhW8zSMQxKXVDVcKTsft6wqE88gaW8uk&#10;4EYOsvT5aYOJtiMf6Fr4SgQIuwQV1N53iZSurMmgm9uOOHgX2xv0QfaV1D2OAW5a+R5FH9Jgw2Gh&#10;xo6+aip/i8EoWOrvya4WQ1Pp8z6WedHt6PNHqdnLlK9BeJr8f/ivvdcK4mgBjzPhCMj0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nZqA3DAAAA3AAAAA8AAAAAAAAAAAAA&#10;AAAAoQIAAGRycy9kb3ducmV2LnhtbFBLBQYAAAAABAAEAPkAAACRAwAAAAA=&#10;">
                        <v:stroke startarrow="block" startarrowwidth="narrow" endarrow="block" endarrowwidth="narrow"/>
                      </v:line>
                      <v:line id="直线 1652" o:spid="_x0000_s1219" style="position:absolute;visibility:visible;mso-wrap-style:square" from="2428,8430" to="2428,87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EPX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2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AQ9fxwAAANwAAAAPAAAAAAAA&#10;AAAAAAAAAKECAABkcnMvZG93bnJldi54bWxQSwUGAAAAAAQABAD5AAAAlQMAAAAA&#10;"/>
                      <v:line id="直线 1653" o:spid="_x0000_s1220" style="position:absolute;visibility:visible;mso-wrap-style:square" from="3568,8446" to="3568,87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ORKMcAAADc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pIU7mfiEZ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05EoxwAAANwAAAAPAAAAAAAA&#10;AAAAAAAAAKECAABkcnMvZG93bnJldi54bWxQSwUGAAAAAAQABAD5AAAAlQMAAAAA&#10;"/>
                      <v:line id="直线 1654" o:spid="_x0000_s1221" style="position:absolute;visibility:visible;mso-wrap-style:square" from="4724,6346" to="4724,8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1kY8YAAADcAAAADwAAAGRycy9kb3ducmV2LnhtbESPzWrDMBCE74W8g9hAbo2cglvjRgkl&#10;kBIoFGwn0OPW2tqm1spYin/evgoEehxm5htmu59MKwbqXWNZwWYdgSAurW64UnAujo8JCOeRNbaW&#10;ScFMDva7xcMWU21HzmjIfSUChF2KCmrvu1RKV9Zk0K1tRxy8H9sb9EH2ldQ9jgFuWvkURc/SYMNh&#10;ocaODjWVv/nVKPi6HJPv7PSRXNrqXHwOcfE+Z4VSq+X09grC0+T/w/f2SSuIoxe4nQlHQO7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z9ZGPGAAAA3AAAAA8AAAAAAAAA&#10;AAAAAAAAoQIAAGRycy9kb3ducmV2LnhtbFBLBQYAAAAABAAEAPkAAACUAwAAAAA=&#10;" strokeweight=".5pt">
                        <v:stroke dashstyle="longDashDot"/>
                      </v:line>
                      <v:line id="直线 1655" o:spid="_x0000_s1222" style="position:absolute;visibility:visible;mso-wrap-style:square" from="3314,8264" to="4694,8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LwEcIAAADcAAAADwAAAGRycy9kb3ducmV2LnhtbERPTYvCMBC9L/gfwgje1lTBpXRNiwiK&#10;IAi1CnucbWbbYjMpTaz1328OgsfH+15no2nFQL1rLCtYzCMQxKXVDVcKLsXuMwbhPLLG1jIpeJKD&#10;LJ18rDHR9sE5DWdfiRDCLkEFtfddIqUrazLo5rYjDtyf7Q36APtK6h4fIdy0chlFX9Jgw6Ghxo62&#10;NZW3890o+Lnu4t/8cIyvbXUpTsOq2D/zQqnZdNx8g/A0+rf45T5oBasorA1nwhGQ6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WLwEcIAAADcAAAADwAAAAAAAAAAAAAA&#10;AAChAgAAZHJzL2Rvd25yZXYueG1sUEsFBgAAAAAEAAQA+QAAAJADAAAAAA==&#10;" strokeweight=".5pt">
                        <v:stroke dashstyle="longDashDot"/>
                      </v:line>
                      <v:line id="直线 1656" o:spid="_x0000_s1223" style="position:absolute;visibility:visible;mso-wrap-style:square" from="4874,7964" to="5324,79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wFWs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TAVaxwAAANwAAAAPAAAAAAAA&#10;AAAAAAAAAKECAABkcnMvZG93bnJldi54bWxQSwUGAAAAAAQABAD5AAAAlQMAAAAA&#10;"/>
                      <v:line id="直线 1657" o:spid="_x0000_s1224" style="position:absolute;visibility:visible;mso-wrap-style:square" from="4858,6178" to="5308,61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86GsQAAADcAAAADwAAAGRycy9kb3ducmV2LnhtbERPy2rCQBTdC/7DcAvd6cSWhpI6iigF&#10;dSH1Abq8Zm6T1MydMDMm6d87i0KXh/OezntTi5acrywrmIwTEMS51RUXCk7Hz9E7CB+QNdaWScEv&#10;eZjPhoMpZtp2vKf2EAoRQ9hnqKAMocmk9HlJBv3YNsSR+7bOYIjQFVI77GK4qeVLkqTSYMWxocSG&#10;liXlt8PdKNi9fqXtYrNd9+dNes1X++vlp3NKPT/1iw8QgfrwL/5zr7WCt0mcH8/E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rzoaxAAAANwAAAAPAAAAAAAAAAAA&#10;AAAAAKECAABkcnMvZG93bnJldi54bWxQSwUGAAAAAAQABAD5AAAAkgMAAAAA&#10;"/>
                      <v:line id="直线 1658" o:spid="_x0000_s1225" style="position:absolute;visibility:visible;mso-wrap-style:square" from="4722,8432" to="4722,8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OfgccAAADcAAAADwAAAGRycy9kb3ducmV2LnhtbESPQWvCQBSE7wX/w/IEb3WTSoOkriIt&#10;Be2hVFvQ4zP7mkSzb8PuNkn/fbcgeBxm5htmsRpMIzpyvrasIJ0mIIgLq2suFXx9vt7PQfiArLGx&#10;TAp+ycNqObpbYK5tzzvq9qEUEcI+RwVVCG0upS8qMuintiWO3rd1BkOUrpTaYR/hppEPSZJJgzXH&#10;hQpbeq6ouOx/jIL32UfWrbdvm+GwzU7Fy+50PPdOqcl4WD+BCDSEW/ja3mgFj2kK/2fi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45+BxwAAANwAAAAPAAAAAAAA&#10;AAAAAAAAAKECAABkcnMvZG93bnJldi54bWxQSwUGAAAAAAQABAD5AAAAlQMAAAAA&#10;"/>
                      <v:line id="直线 1659" o:spid="_x0000_s1226" style="position:absolute;visibility:visible;mso-wrap-style:square" from="4874,8294" to="5324,8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EB9s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2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MQH2xwAAANwAAAAPAAAAAAAA&#10;AAAAAAAAAKECAABkcnMvZG93bnJldi54bWxQSwUGAAAAAAQABAD5AAAAlQMAAAAA&#10;"/>
                      <v:line id="直线 1660" o:spid="_x0000_s1227" style="position:absolute;visibility:visible;mso-wrap-style:square" from="5114,6202" to="5114,7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mmpMIAAADcAAAADwAAAGRycy9kb3ducmV2LnhtbESP0YrCMBRE34X9h3AXfNO0uq5SjUVF&#10;UR/t+gHX5m5btrkpTdT69xtB8HGYmTPMIu1MLW7UusqygngYgSDOra64UHD+2Q1mIJxH1lhbJgUP&#10;cpAuP3oLTLS984lumS9EgLBLUEHpfZNI6fKSDLqhbYiD92tbgz7ItpC6xXuAm1qOouhbGqw4LJTY&#10;0Kak/C+7GgVTve3s7OtaFfpymMhV1uxpfVSq/9mt5iA8df4dfrUPWsEkHsPzTDgCcvk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+mmpMIAAADcAAAADwAAAAAAAAAAAAAA&#10;AAChAgAAZHJzL2Rvd25yZXYueG1sUEsFBgAAAAAEAAQA+QAAAJADAAAAAA==&#10;">
                        <v:stroke startarrow="block" startarrowwidth="narrow" endarrow="block" endarrowwidth="narrow"/>
                      </v:line>
                      <v:line id="直线 1661" o:spid="_x0000_s1228" style="position:absolute;visibility:visible;mso-wrap-style:square" from="5114,7956" to="5114,8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A+0MIAAADcAAAADwAAAGRycy9kb3ducmV2LnhtbESP3YrCMBSE74V9h3AWvLNpF/+opuIu&#10;K+ql3X2AY3Nsi81JaaLWtzeC4OUwM98wy1VvGnGlztWWFSRRDIK4sLrmUsH/32Y0B+E8ssbGMim4&#10;k4NV9jFYYqrtjQ90zX0pAoRdigoq79tUSldUZNBFtiUO3sl2Bn2QXSl1h7cAN438iuOpNFhzWKiw&#10;pZ+KinN+MQpm+re38/GlLvVxN5HrvN3S916p4We/XoDw1Pt3+NXeaQWTZAzPM+EIy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AA+0MIAAADcAAAADwAAAAAAAAAAAAAA&#10;AAChAgAAZHJzL2Rvd25yZXYueG1sUEsFBgAAAAAEAAQA+QAAAJADAAAAAA==&#10;">
                        <v:stroke startarrow="block" startarrowwidth="narrow" endarrow="block" endarrowwidth="narrow"/>
                      </v:line>
                      <v:line id="直线 1662" o:spid="_x0000_s1229" style="position:absolute;visibility:visible;mso-wrap-style:square" from="1618,7530" to="2384,75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ITgZsUAAADcAAAADwAAAGRycy9kb3ducmV2LnhtbESPX0sDMRDE3wW/Q1jBF7G5Ki3lbFrK&#10;UeFeROwffF0u20vwsjkua3v99kYQfBxm5jfMcj2GTp1pSD6ygemkAEXcROu5NXDYvz4uQCVBtthF&#10;JgNXSrBe3d4ssbTxwh903kmrMoRTiQacSF9qnRpHAdMk9sTZO8UhoGQ5tNoOeMnw0OmnopjrgJ7z&#10;gsOeKkfN1+47GDhdt+9yfPDz5+roa3lzUX9WtTH3d+PmBZTQKP/hv3ZtDcymM/g9k4+AXv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ITgZsUAAADcAAAADwAAAAAAAAAA&#10;AAAAAAChAgAAZHJzL2Rvd25yZXYueG1sUEsFBgAAAAAEAAQA+QAAAJMDAAAAAA==&#10;" strokeweight="1.5pt">
                        <v:stroke endarrow="block" endarrowwidth="narrow"/>
                      </v:line>
                      <v:line id="直线 1663" o:spid="_x0000_s1230" style="position:absolute;visibility:visible;mso-wrap-style:square" from="1964,7182" to="2234,7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oH9c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yi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KB/XGAAAA3AAAAA8AAAAAAAAA&#10;AAAAAAAAoQIAAGRycy9kb3ducmV2LnhtbFBLBQYAAAAABAAEAPkAAACUAwAAAAA=&#10;"/>
                      <v:line id="直线 1664" o:spid="_x0000_s1231" style="position:absolute;visibility:visible;mso-wrap-style:square" from="2098,7174" to="2098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Kgp8EAAADcAAAADwAAAGRycy9kb3ducmV2LnhtbESP0YrCMBRE3wX/IVzBN01d1Eo1ii6K&#10;+mj1A67NtS02N6WJ2v37jSD4OMzMGWaxak0lntS40rKC0TACQZxZXXKu4HLeDWYgnEfWWFkmBX/k&#10;YLXsdhaYaPviEz1Tn4sAYZeggsL7OpHSZQUZdENbEwfvZhuDPsgml7rBV4CbSv5E0VQaLDksFFjT&#10;b0HZPX0YBbHetnY2fpS5vh4mcp3We9ocler32vUchKfWf8Of9kErmIxieJ8JR0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0qCnwQAAANwAAAAPAAAAAAAAAAAAAAAA&#10;AKECAABkcnMvZG93bnJldi54bWxQSwUGAAAAAAQABAD5AAAAjwMAAAAA&#10;">
                        <v:stroke startarrow="block" startarrowwidth="narrow" endarrow="block" endarrowwidth="narrow"/>
                      </v:line>
                      <v:line id="直线 1665" o:spid="_x0000_s1232" style="position:absolute;visibility:visible;mso-wrap-style:square" from="2114,7520" to="2114,82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001bwAAADcAAAADwAAAGRycy9kb3ducmV2LnhtbERPyw7BQBTdS/zD5ErsmBKvlCEIwVL5&#10;gKtztY3OnaYzqL83C4nlyXkvVo0pxYtqV1hWMOhHIIhTqwvOFFwv+94MhPPIGkvLpOBDDlbLdmuB&#10;sbZvPtMr8ZkIIexiVJB7X8VSujQng65vK+LA3W1t0AdYZ1LX+A7hppTDKJpIgwWHhhwr2uaUPpKn&#10;UTDVu8bORs8i07fjWK6T6kCbk1LdTrOeg/DU+L/45z5qBeNBWBvOhCMgl1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7U001bwAAADcAAAADwAAAAAAAAAAAAAAAAChAgAA&#10;ZHJzL2Rvd25yZXYueG1sUEsFBgAAAAAEAAQA+QAAAIoDAAAAAA==&#10;">
                        <v:stroke startarrow="block" startarrowwidth="narrow" endarrow="block" endarrowwidth="narrow"/>
                      </v:line>
                      <v:shape id="文本框 1666" o:spid="_x0000_s1233" type="#_x0000_t202" style="position:absolute;left:3952;top:8352;width:336;height:2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LCtsUA&#10;AADcAAAADwAAAGRycy9kb3ducmV2LnhtbESPQWvCQBSE70L/w/IKvelGoWJSV5GiIBSkMR56fM0+&#10;k8Xs25hdNf33bkHwOMzMN8x82dtGXKnzxrGC8SgBQVw6bbhScCg2wxkIH5A1No5JwR95WC5eBnPM&#10;tLtxTtd9qESEsM9QQR1Cm0npy5os+pFriaN3dJ3FEGVXSd3hLcJtIydJMpUWDceFGlv6rKk87S9W&#10;weqH87U5736/82NuiiJN+Gt6UurttV99gAjUh2f40d5qBe/jFP7PxCMgF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ssK2xQAAANwAAAAPAAAAAAAAAAAAAAAAAJgCAABkcnMv&#10;ZG93bnJldi54bWxQSwUGAAAAAAQABAD1AAAAigMAAAAA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 w:val="0"/>
                                </w:rPr>
                              </w:pPr>
                              <w:r>
                                <w:rPr>
                                  <w:rFonts w:hint="eastAsia"/>
                                  <w:i w:val="0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shape id="文本框 1667" o:spid="_x0000_s1234" type="#_x0000_t202" style="position:absolute;left:1836;top:7782;width:336;height:2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ShlsEA&#10;AADcAAAADwAAAGRycy9kb3ducmV2LnhtbERPTYvCMBC9L/gfwgje1lRBWatRRHZBWBBrPXgcm7EN&#10;NpPaRO3+e3MQ9vh434tVZ2vxoNYbxwpGwwQEceG04VLBMf/5/ALhA7LG2jEp+CMPq2XvY4Gpdk/O&#10;6HEIpYgh7FNUUIXQpFL6oiKLfuga4shdXGsxRNiWUrf4jOG2luMkmUqLhmNDhQ1tKiquh7tVsD5x&#10;9m1uu/M+u2Qmz2cJ/06vSg363XoOIlAX/sVv91YrmIzj/HgmHgG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HkoZbBAAAA3AAAAA8AAAAAAAAAAAAAAAAAmAIAAGRycy9kb3du&#10;cmV2LnhtbFBLBQYAAAAABAAEAPUAAACGAwAAAAA=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 w:val="0"/>
                                </w:rPr>
                              </w:pPr>
                              <w:r>
                                <w:rPr>
                                  <w:rFonts w:hint="eastAsia"/>
                                  <w:i w:val="0"/>
                                </w:rPr>
                                <w:t>2m</w:t>
                              </w:r>
                            </w:p>
                          </w:txbxContent>
                        </v:textbox>
                      </v:shape>
                      <v:shape id="文本框 1668" o:spid="_x0000_s1235" type="#_x0000_t202" style="position:absolute;left:1762;top:7182;width:336;height:2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gEDcQA&#10;AADcAAAADwAAAGRycy9kb3ducmV2LnhtbESPQWvCQBSE74L/YXmCN90oKBpdRYpCQSiN6aHHZ/aZ&#10;LGbfptmtxn/fLQgeh5n5hllvO1uLG7XeOFYwGScgiAunDZcKvvLDaAHCB2SNtWNS8CAP202/t8ZU&#10;uztndDuFUkQI+xQVVCE0qZS+qMiiH7uGOHoX11oMUbal1C3eI9zWcpokc2nRcFyosKG3iorr6dcq&#10;2H1ztjc/H+fP7JKZPF8mfJxflRoOut0KRKAuvMLP9rtWMJtO4P9MPAJ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6oBA3EAAAA3AAAAA8AAAAAAAAAAAAAAAAAmAIAAGRycy9k&#10;b3ducmV2LnhtbFBLBQYAAAAABAAEAPUAAACJAwAAAAA=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 w:val="0"/>
                                </w:rPr>
                              </w:pPr>
                              <w:r>
                                <w:rPr>
                                  <w:rFonts w:hint="eastAsia"/>
                                  <w:i w:val="0"/>
                                </w:rPr>
                                <w:t>1m</w:t>
                              </w:r>
                            </w:p>
                          </w:txbxContent>
                        </v:textbox>
                      </v:shape>
                      <v:shape id="文本框 1669" o:spid="_x0000_s1236" type="#_x0000_t202" style="position:absolute;left:4836;top:7076;width:336;height:2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qaesUA&#10;AADcAAAADwAAAGRycy9kb3ducmV2LnhtbESPQWvCQBSE7wX/w/KE3urGQKVGVxFpQSgUYzx4fGaf&#10;yWL2bcyumv77rlDwOMzMN8x82dtG3KjzxrGC8SgBQVw6bbhSsC++3j5A+ICssXFMCn7Jw3IxeJlj&#10;pt2dc7rtQiUihH2GCuoQ2kxKX9Zk0Y9cSxy9k+sshii7SuoO7xFuG5kmyURaNBwXamxpXVN53l2t&#10;gtWB809z+Tlu81NuimKa8PfkrNTrsF/NQATqwzP8395oBe9pC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epp6xQAAANwAAAAPAAAAAAAAAAAAAAAAAJgCAABkcnMv&#10;ZG93bnJldi54bWxQSwUGAAAAAAQABAD1AAAAigMAAAAA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 w:val="0"/>
                                </w:rPr>
                              </w:pPr>
                              <w:r>
                                <w:rPr>
                                  <w:rFonts w:hint="eastAsia"/>
                                  <w:i w:val="0"/>
                                </w:rPr>
                                <w:t>4m</w:t>
                              </w:r>
                            </w:p>
                          </w:txbxContent>
                        </v:textbox>
                      </v:shape>
                      <v:shape id="文本框 1670" o:spid="_x0000_s1237" type="#_x0000_t202" style="position:absolute;left:4776;top:7992;width:336;height:2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Y/4cYA&#10;AADcAAAADwAAAGRycy9kb3ducmV2LnhtbESPQWvCQBSE70L/w/IK3nRTpVLTrCKlBaFQGuPB4zP7&#10;kixm36bZVeO/dwuFHoeZ+YbJ1oNtxYV6bxwreJomIIhLpw3XCvbFx+QFhA/IGlvHpOBGHtarh1GG&#10;qXZXzumyC7WIEPYpKmhC6FIpfdmQRT91HXH0KtdbDFH2tdQ9XiPctnKWJAtp0XBcaLCjt4bK0+5s&#10;FWwOnL+bn6/jd17lpiiWCX8uTkqNH4fNK4hAQ/gP/7W3WsHzbA6/Z+IRkK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TY/4cYAAADcAAAADwAAAAAAAAAAAAAAAACYAgAAZHJz&#10;L2Rvd25yZXYueG1sUEsFBgAAAAAEAAQA9QAAAIsDAAAAAA==&#10;" filled="f" stroked="f">
                        <v:textbox inset="0,0,0,0">
                          <w:txbxContent>
                            <w:p w:rsidR="006A20C0" w:rsidRDefault="006A20C0" w:rsidP="006A20C0">
                              <w:pPr>
                                <w:pStyle w:val="2"/>
                                <w:rPr>
                                  <w:i w:val="0"/>
                                </w:rPr>
                              </w:pPr>
                              <w:r>
                                <w:rPr>
                                  <w:rFonts w:hint="eastAsia"/>
                                  <w:i w:val="0"/>
                                </w:rPr>
                                <w:t>1m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="00717F9B">
              <w:rPr>
                <w:rFonts w:hint="eastAsia"/>
              </w:rPr>
              <w:t>1</w:t>
            </w:r>
            <w:r>
              <w:rPr>
                <w:rFonts w:hint="eastAsia"/>
              </w:rPr>
              <w:t>已知图示结构由直杆</w:t>
            </w:r>
            <w:r>
              <w:rPr>
                <w:rFonts w:hint="eastAsia"/>
              </w:rPr>
              <w:t>CD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C</w:t>
            </w:r>
            <w:r>
              <w:rPr>
                <w:rFonts w:hint="eastAsia"/>
              </w:rPr>
              <w:t>和曲杆</w:t>
            </w:r>
            <w:r>
              <w:rPr>
                <w:rFonts w:hint="eastAsia"/>
              </w:rPr>
              <w:t>AB</w:t>
            </w:r>
            <w:r>
              <w:rPr>
                <w:rFonts w:hint="eastAsia"/>
              </w:rPr>
              <w:t>组成。杆重不计，且</w:t>
            </w:r>
            <w:r>
              <w:rPr>
                <w:rFonts w:hint="eastAsia"/>
              </w:rPr>
              <w:t>M=15kN</w:t>
            </w:r>
            <w:r>
              <w:t>·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C</w:t>
            </w:r>
            <w:r>
              <w:rPr>
                <w:rFonts w:hint="eastAsia"/>
              </w:rPr>
              <w:t>杆铅垂，</w:t>
            </w:r>
            <w:r>
              <w:rPr>
                <w:rFonts w:hint="eastAsia"/>
              </w:rPr>
              <w:t>q=4kN/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=3kN</w:t>
            </w:r>
            <w:r>
              <w:rPr>
                <w:rFonts w:hint="eastAsia"/>
              </w:rPr>
              <w:t>，试求固定铰支座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、杆</w:t>
            </w:r>
            <w:r>
              <w:rPr>
                <w:rFonts w:hint="eastAsia"/>
              </w:rPr>
              <w:t>BC</w:t>
            </w:r>
            <w:r>
              <w:rPr>
                <w:rFonts w:hint="eastAsia"/>
              </w:rPr>
              <w:t>及固定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处的约束力。</w:t>
            </w:r>
          </w:p>
          <w:p w:rsidR="003D4FF0" w:rsidRDefault="00316021" w:rsidP="003D4FF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70208" behindDoc="0" locked="0" layoutInCell="1" allowOverlap="1">
                      <wp:simplePos x="0" y="0"/>
                      <wp:positionH relativeFrom="column">
                        <wp:posOffset>1353185</wp:posOffset>
                      </wp:positionH>
                      <wp:positionV relativeFrom="paragraph">
                        <wp:posOffset>1906905</wp:posOffset>
                      </wp:positionV>
                      <wp:extent cx="619125" cy="276225"/>
                      <wp:effectExtent l="0" t="0" r="9525" b="9525"/>
                      <wp:wrapNone/>
                      <wp:docPr id="527" name="文本框 5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1912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11DF4" w:rsidRDefault="00211DF4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3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527" o:spid="_x0000_s1238" type="#_x0000_t202" style="position:absolute;margin-left:106.55pt;margin-top:150.15pt;width:48.75pt;height:21.75pt;z-index:2518702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" fillcolor="white [3201]" stroked="f" strokeweight=".5pt">
                      <v:textbox>
                        <w:txbxContent>
                          <w:p w:rsidR="00211DF4" w:rsidRDefault="00211DF4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3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71232" behindDoc="0" locked="0" layoutInCell="1" allowOverlap="1">
                      <wp:simplePos x="0" y="0"/>
                      <wp:positionH relativeFrom="column">
                        <wp:posOffset>3229610</wp:posOffset>
                      </wp:positionH>
                      <wp:positionV relativeFrom="paragraph">
                        <wp:posOffset>2345055</wp:posOffset>
                      </wp:positionV>
                      <wp:extent cx="542925" cy="266700"/>
                      <wp:effectExtent l="0" t="0" r="9525" b="0"/>
                      <wp:wrapNone/>
                      <wp:docPr id="528" name="文本框 5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42925" cy="2667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11DF4" w:rsidRDefault="00211DF4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2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528" o:spid="_x0000_s1239" type="#_x0000_t202" style="position:absolute;margin-left:254.3pt;margin-top:184.65pt;width:42.75pt;height:21pt;z-index:251871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" fillcolor="white [3201]" stroked="f" strokeweight=".5pt">
                      <v:textbox>
                        <w:txbxContent>
                          <w:p w:rsidR="00211DF4" w:rsidRDefault="00211DF4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2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11DF4"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72256" behindDoc="0" locked="0" layoutInCell="1" allowOverlap="1">
                      <wp:simplePos x="0" y="0"/>
                      <wp:positionH relativeFrom="column">
                        <wp:posOffset>5287010</wp:posOffset>
                      </wp:positionH>
                      <wp:positionV relativeFrom="paragraph">
                        <wp:posOffset>2221230</wp:posOffset>
                      </wp:positionV>
                      <wp:extent cx="733425" cy="285750"/>
                      <wp:effectExtent l="0" t="0" r="9525" b="0"/>
                      <wp:wrapNone/>
                      <wp:docPr id="529" name="文本框 5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733425" cy="2857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11DF4" w:rsidRDefault="00211DF4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3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文本框 529" o:spid="_x0000_s1240" type="#_x0000_t202" style="position:absolute;margin-left:416.3pt;margin-top:174.9pt;width:57.75pt;height:22.5pt;z-index:251872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" fillcolor="white [3201]" stroked="f" strokeweight=".5pt">
                      <v:textbox>
                        <w:txbxContent>
                          <w:p w:rsidR="00211DF4" w:rsidRDefault="00211DF4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3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11DF4"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69184" behindDoc="0" locked="0" layoutInCell="1" allowOverlap="1">
                      <wp:simplePos x="0" y="0"/>
                      <wp:positionH relativeFrom="column">
                        <wp:posOffset>1229360</wp:posOffset>
                      </wp:positionH>
                      <wp:positionV relativeFrom="paragraph">
                        <wp:posOffset>621030</wp:posOffset>
                      </wp:positionV>
                      <wp:extent cx="676275" cy="251460"/>
                      <wp:effectExtent l="0" t="0" r="9525" b="0"/>
                      <wp:wrapNone/>
                      <wp:docPr id="526" name="文本框 5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76275" cy="2514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11DF4" w:rsidRDefault="00211DF4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2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526" o:spid="_x0000_s1241" type="#_x0000_t202" style="position:absolute;margin-left:96.8pt;margin-top:48.9pt;width:53.25pt;height:19.8pt;z-index:2518691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" fillcolor="white [3201]" stroked="f" strokeweight=".5pt">
                      <v:textbox>
                        <w:txbxContent>
                          <w:p w:rsidR="00211DF4" w:rsidRDefault="00211DF4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3D4FF0" w:rsidRPr="003D4FF0">
              <w:rPr>
                <w:rFonts w:ascii="宋体" w:hAnsi="宋体" w:cs="宋体"/>
                <w:noProof/>
                <w:kern w:val="0"/>
                <w:sz w:val="24"/>
              </w:rPr>
              <w:drawing>
                <wp:anchor distT="0" distB="0" distL="114300" distR="114300" simplePos="0" relativeHeight="251868160" behindDoc="0" locked="0" layoutInCell="1" allowOverlap="1">
                  <wp:simplePos x="0" y="0"/>
                  <wp:positionH relativeFrom="column">
                    <wp:posOffset>2786202</wp:posOffset>
                  </wp:positionH>
                  <wp:positionV relativeFrom="paragraph">
                    <wp:posOffset>1757046</wp:posOffset>
                  </wp:positionV>
                  <wp:extent cx="3329484" cy="2136048"/>
                  <wp:effectExtent l="0" t="0" r="4445" b="0"/>
                  <wp:wrapNone/>
                  <wp:docPr id="525" name="图片 525" descr="C:\Users\yjwan\Documents\Tencent Files\56724605\Image\C2C\A6857033C3CD5A74CC815807D87365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4" descr="C:\Users\yjwan\Documents\Tencent Files\56724605\Image\C2C\A6857033C3CD5A74CC815807D8736587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7" cstate="print">
                            <a:biLevel thresh="75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4081"/>
                          <a:stretch/>
                        </pic:blipFill>
                        <pic:spPr bwMode="auto">
                          <a:xfrm>
                            <a:off x="0" y="0"/>
                            <a:ext cx="3342485" cy="21443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D4FF0" w:rsidRPr="003D4FF0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>
                  <wp:extent cx="3664708" cy="2781300"/>
                  <wp:effectExtent l="0" t="0" r="0" b="0"/>
                  <wp:docPr id="524" name="图片 524" descr="C:\Users\yjwan\Documents\Tencent Files\56724605\Image\C2C\A6857033C3CD5A74CC815807D87365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4" descr="C:\Users\yjwan\Documents\Tencent Files\56724605\Image\C2C\A6857033C3CD5A74CC815807D8736587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8" cstate="print">
                            <a:biLevel thresh="75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45689"/>
                          <a:stretch/>
                        </pic:blipFill>
                        <pic:spPr bwMode="auto">
                          <a:xfrm>
                            <a:off x="0" y="0"/>
                            <a:ext cx="3689185" cy="27998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3D4FF0" w:rsidRDefault="003D4FF0" w:rsidP="003D4FF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  <w:p w:rsidR="003D4FF0" w:rsidRDefault="003D4FF0" w:rsidP="003D4FF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  <w:p w:rsidR="003D4FF0" w:rsidRDefault="003D4FF0" w:rsidP="003D4FF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  <w:p w:rsidR="003D4FF0" w:rsidRDefault="003D4FF0" w:rsidP="00717F9B"/>
          <w:p w:rsidR="003D4FF0" w:rsidRDefault="003D4FF0" w:rsidP="00717F9B"/>
          <w:p w:rsidR="00717F9B" w:rsidRDefault="00DB0F53" w:rsidP="00717F9B"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43584" behindDoc="0" locked="0" layoutInCell="1" allowOverlap="1">
                      <wp:simplePos x="0" y="0"/>
                      <wp:positionH relativeFrom="column">
                        <wp:posOffset>3782060</wp:posOffset>
                      </wp:positionH>
                      <wp:positionV relativeFrom="paragraph">
                        <wp:posOffset>189865</wp:posOffset>
                      </wp:positionV>
                      <wp:extent cx="2457295" cy="2028825"/>
                      <wp:effectExtent l="0" t="0" r="0" b="9525"/>
                      <wp:wrapNone/>
                      <wp:docPr id="370" name="组合 37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57295" cy="2028825"/>
                                <a:chOff x="0" y="0"/>
                                <a:chExt cx="2457295" cy="2028825"/>
                              </a:xfrm>
                            </wpg:grpSpPr>
                            <wpg:grpSp>
                              <wpg:cNvPr id="367" name="组合 367"/>
                              <wpg:cNvGrpSpPr/>
                              <wpg:grpSpPr>
                                <a:xfrm>
                                  <a:off x="0" y="0"/>
                                  <a:ext cx="2390775" cy="2028825"/>
                                  <a:chOff x="0" y="0"/>
                                  <a:chExt cx="2390775" cy="2028825"/>
                                </a:xfrm>
                              </wpg:grpSpPr>
                              <wpg:grpSp>
                                <wpg:cNvPr id="355" name="组合 355"/>
                                <wpg:cNvGrpSpPr/>
                                <wpg:grpSpPr>
                                  <a:xfrm>
                                    <a:off x="0" y="0"/>
                                    <a:ext cx="2390775" cy="2028825"/>
                                    <a:chOff x="0" y="0"/>
                                    <a:chExt cx="2390775" cy="2028825"/>
                                  </a:xfrm>
                                </wpg:grpSpPr>
                                <wpg:grpSp>
                                  <wpg:cNvPr id="346" name="组合 346"/>
                                  <wpg:cNvGrpSpPr/>
                                  <wpg:grpSpPr>
                                    <a:xfrm>
                                      <a:off x="0" y="276225"/>
                                      <a:ext cx="1200785" cy="1752600"/>
                                      <a:chOff x="0" y="0"/>
                                      <a:chExt cx="1200785" cy="1752600"/>
                                    </a:xfrm>
                                  </wpg:grpSpPr>
                                  <wps:wsp>
                                    <wps:cNvPr id="157" name="文本框 157"/>
                                    <wps:cNvSpPr txBox="1"/>
                                    <wps:spPr>
                                      <a:xfrm>
                                        <a:off x="800100" y="733425"/>
                                        <a:ext cx="390370" cy="3238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717F9B" w:rsidRPr="002F7E67" w:rsidRDefault="00717F9B" w:rsidP="00717F9B">
                                          <w:proofErr w:type="gramStart"/>
                                          <w:r>
                                            <w:t>α</w:t>
                                          </w:r>
                                          <w:proofErr w:type="gramEnd"/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36" name="组合 336"/>
                                    <wpg:cNvGrpSpPr/>
                                    <wpg:grpSpPr>
                                      <a:xfrm>
                                        <a:off x="0" y="0"/>
                                        <a:ext cx="1200785" cy="1752600"/>
                                        <a:chOff x="0" y="0"/>
                                        <a:chExt cx="1200785" cy="1752600"/>
                                      </a:xfrm>
                                    </wpg:grpSpPr>
                                    <wpg:grpSp>
                                      <wpg:cNvPr id="322" name="组合 322"/>
                                      <wpg:cNvGrpSpPr/>
                                      <wpg:grpSpPr>
                                        <a:xfrm>
                                          <a:off x="1057275" y="0"/>
                                          <a:ext cx="143510" cy="251413"/>
                                          <a:chOff x="0" y="0"/>
                                          <a:chExt cx="143510" cy="251413"/>
                                        </a:xfrm>
                                      </wpg:grpSpPr>
                                      <wps:wsp>
                                        <wps:cNvPr id="142" name="矩形 142"/>
                                        <wps:cNvSpPr/>
                                        <wps:spPr>
                                          <a:xfrm rot="16200000">
                                            <a:off x="-53952" y="53952"/>
                                            <a:ext cx="251413" cy="1435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chemeClr val="bg1"/>
                                          </a:solidFill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43" name="椭圆 143"/>
                                        <wps:cNvSpPr/>
                                        <wps:spPr>
                                          <a:xfrm>
                                            <a:off x="41298" y="82527"/>
                                            <a:ext cx="71742" cy="71755"/>
                                          </a:xfrm>
                                          <a:prstGeom prst="ellips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21" name="组合 321"/>
                                      <wpg:cNvGrpSpPr/>
                                      <wpg:grpSpPr>
                                        <a:xfrm>
                                          <a:off x="0" y="0"/>
                                          <a:ext cx="1152370" cy="1752600"/>
                                          <a:chOff x="0" y="0"/>
                                          <a:chExt cx="1152370" cy="1752600"/>
                                        </a:xfrm>
                                      </wpg:grpSpPr>
                                      <wps:wsp>
                                        <wps:cNvPr id="152" name="文本框 152"/>
                                        <wps:cNvSpPr txBox="1"/>
                                        <wps:spPr>
                                          <a:xfrm>
                                            <a:off x="133350" y="1428750"/>
                                            <a:ext cx="390370" cy="323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717F9B" w:rsidRDefault="00717F9B" w:rsidP="00717F9B">
                                              <w:r>
                                                <w:t>O</w:t>
                                              </w:r>
                                            </w:p>
                                            <w:p w:rsidR="00717F9B" w:rsidRPr="002F7E67" w:rsidRDefault="00717F9B" w:rsidP="00717F9B"/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g:grpSp>
                                        <wpg:cNvPr id="135" name="组合 135"/>
                                        <wpg:cNvGrpSpPr/>
                                        <wpg:grpSpPr>
                                          <a:xfrm>
                                            <a:off x="133350" y="1333500"/>
                                            <a:ext cx="171101" cy="143510"/>
                                            <a:chOff x="0" y="0"/>
                                            <a:chExt cx="171133" cy="143510"/>
                                          </a:xfrm>
                                        </wpg:grpSpPr>
                                        <wps:wsp>
                                          <wps:cNvPr id="136" name="椭圆 136"/>
                                          <wps:cNvSpPr/>
                                          <wps:spPr>
                                            <a:xfrm>
                                              <a:off x="113983" y="38417"/>
                                              <a:ext cx="57150" cy="57150"/>
                                            </a:xfrm>
                                            <a:prstGeom prst="ellips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wps:style>
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137" name="等腰三角形 137"/>
                                          <wps:cNvSpPr/>
                                          <wps:spPr>
                                            <a:xfrm rot="5400000">
                                              <a:off x="-9842" y="9842"/>
                                              <a:ext cx="143510" cy="123825"/>
                                            </a:xfrm>
                                            <a:prstGeom prst="triangl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wps:style>
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</wpg:grpSp>
                                      <wps:wsp>
                                        <wps:cNvPr id="141" name="直接连接符 141"/>
                                        <wps:cNvCnPr/>
                                        <wps:spPr>
                                          <a:xfrm flipV="1">
                                            <a:off x="314325" y="142875"/>
                                            <a:ext cx="818998" cy="124777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w="19050"/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80" name="组合 80"/>
                                        <wpg:cNvGrpSpPr/>
                                        <wpg:grpSpPr>
                                          <a:xfrm>
                                            <a:off x="0" y="1123950"/>
                                            <a:ext cx="133350" cy="575945"/>
                                            <a:chOff x="0" y="0"/>
                                            <a:chExt cx="133350" cy="575945"/>
                                          </a:xfrm>
                                        </wpg:grpSpPr>
                                        <wps:wsp>
                                          <wps:cNvPr id="139" name="直接连接符 139"/>
                                          <wps:cNvCnPr/>
                                          <wps:spPr>
                                            <a:xfrm>
                                              <a:off x="133350" y="0"/>
                                              <a:ext cx="0" cy="57594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48" name="直接连接符 148"/>
                                          <wps:cNvCnPr/>
                                          <wps:spPr>
                                            <a:xfrm flipH="1">
                                              <a:off x="0" y="57150"/>
                                              <a:ext cx="132715" cy="13335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49" name="直接连接符 149"/>
                                          <wps:cNvCnPr/>
                                          <wps:spPr>
                                            <a:xfrm flipH="1">
                                              <a:off x="0" y="247650"/>
                                              <a:ext cx="132715" cy="13335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50" name="直接连接符 150"/>
                                          <wps:cNvCnPr/>
                                          <wps:spPr>
                                            <a:xfrm flipH="1">
                                              <a:off x="0" y="428625"/>
                                              <a:ext cx="132715" cy="13335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154" name="文本框 154"/>
                                        <wps:cNvSpPr txBox="1"/>
                                        <wps:spPr>
                                          <a:xfrm>
                                            <a:off x="619125" y="1085850"/>
                                            <a:ext cx="390370" cy="323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717F9B" w:rsidRPr="002F7E67" w:rsidRDefault="00717F9B" w:rsidP="00717F9B">
                                              <w:proofErr w:type="gramStart"/>
                                              <w:r>
                                                <w:t>ω</w:t>
                                              </w:r>
                                              <w:proofErr w:type="gramEnd"/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55" name="任意多边形 155"/>
                                        <wps:cNvSpPr/>
                                        <wps:spPr>
                                          <a:xfrm>
                                            <a:off x="428625" y="923925"/>
                                            <a:ext cx="219075" cy="266700"/>
                                          </a:xfrm>
                                          <a:custGeom>
                                            <a:avLst/>
                                            <a:gdLst>
                                              <a:gd name="connsiteX0" fmla="*/ 219075 w 219075"/>
                                              <a:gd name="connsiteY0" fmla="*/ 266700 h 266700"/>
                                              <a:gd name="connsiteX1" fmla="*/ 180975 w 219075"/>
                                              <a:gd name="connsiteY1" fmla="*/ 66675 h 266700"/>
                                              <a:gd name="connsiteX2" fmla="*/ 0 w 219075"/>
                                              <a:gd name="connsiteY2" fmla="*/ 0 h 266700"/>
                                            </a:gdLst>
                                            <a:ahLst/>
                                            <a:cxnLst>
                                              <a:cxn ang="0">
                                                <a:pos x="connsiteX0" y="connsiteY0"/>
                                              </a:cxn>
                                              <a:cxn ang="0">
                                                <a:pos x="connsiteX1" y="connsiteY1"/>
                                              </a:cxn>
                                              <a:cxn ang="0">
                                                <a:pos x="connsiteX2" y="connsiteY2"/>
                                              </a:cxn>
                                            </a:cxnLst>
                                            <a:rect l="l" t="t" r="r" b="b"/>
                                            <a:pathLst>
                                              <a:path w="219075" h="266700">
                                                <a:moveTo>
                                                  <a:pt x="219075" y="266700"/>
                                                </a:moveTo>
                                                <a:cubicBezTo>
                                                  <a:pt x="218281" y="188912"/>
                                                  <a:pt x="217487" y="111125"/>
                                                  <a:pt x="180975" y="66675"/>
                                                </a:cubicBezTo>
                                                <a:cubicBezTo>
                                                  <a:pt x="144463" y="22225"/>
                                                  <a:pt x="72231" y="11112"/>
                                                  <a:pt x="0" y="0"/>
                                                </a:cubicBezTo>
                                              </a:path>
                                            </a:pathLst>
                                          </a:custGeom>
                                          <a:ln>
                                            <a:tailEnd type="triangle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56" name="任意多边形 156"/>
                                        <wps:cNvSpPr/>
                                        <wps:spPr>
                                          <a:xfrm>
                                            <a:off x="619125" y="666750"/>
                                            <a:ext cx="219075" cy="266700"/>
                                          </a:xfrm>
                                          <a:custGeom>
                                            <a:avLst/>
                                            <a:gdLst>
                                              <a:gd name="connsiteX0" fmla="*/ 219075 w 219075"/>
                                              <a:gd name="connsiteY0" fmla="*/ 266700 h 266700"/>
                                              <a:gd name="connsiteX1" fmla="*/ 180975 w 219075"/>
                                              <a:gd name="connsiteY1" fmla="*/ 66675 h 266700"/>
                                              <a:gd name="connsiteX2" fmla="*/ 0 w 219075"/>
                                              <a:gd name="connsiteY2" fmla="*/ 0 h 266700"/>
                                            </a:gdLst>
                                            <a:ahLst/>
                                            <a:cxnLst>
                                              <a:cxn ang="0">
                                                <a:pos x="connsiteX0" y="connsiteY0"/>
                                              </a:cxn>
                                              <a:cxn ang="0">
                                                <a:pos x="connsiteX1" y="connsiteY1"/>
                                              </a:cxn>
                                              <a:cxn ang="0">
                                                <a:pos x="connsiteX2" y="connsiteY2"/>
                                              </a:cxn>
                                            </a:cxnLst>
                                            <a:rect l="l" t="t" r="r" b="b"/>
                                            <a:pathLst>
                                              <a:path w="219075" h="266700">
                                                <a:moveTo>
                                                  <a:pt x="219075" y="266700"/>
                                                </a:moveTo>
                                                <a:cubicBezTo>
                                                  <a:pt x="218281" y="188912"/>
                                                  <a:pt x="217487" y="111125"/>
                                                  <a:pt x="180975" y="66675"/>
                                                </a:cubicBezTo>
                                                <a:cubicBezTo>
                                                  <a:pt x="144463" y="22225"/>
                                                  <a:pt x="72231" y="11112"/>
                                                  <a:pt x="0" y="0"/>
                                                </a:cubicBezTo>
                                              </a:path>
                                            </a:pathLst>
                                          </a:custGeom>
                                          <a:ln>
                                            <a:tailEnd type="triangle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62" name="文本框 162"/>
                                        <wps:cNvSpPr txBox="1"/>
                                        <wps:spPr>
                                          <a:xfrm>
                                            <a:off x="762000" y="0"/>
                                            <a:ext cx="390370" cy="323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717F9B" w:rsidRPr="002F7E67" w:rsidRDefault="00717F9B" w:rsidP="00717F9B">
                                              <w:r>
                                                <w:t>A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</wpg:grpSp>
                                </wpg:grpSp>
                                <wpg:grpSp>
                                  <wpg:cNvPr id="354" name="组合 354"/>
                                  <wpg:cNvGrpSpPr/>
                                  <wpg:grpSpPr>
                                    <a:xfrm>
                                      <a:off x="1143000" y="0"/>
                                      <a:ext cx="1247775" cy="1080000"/>
                                      <a:chOff x="0" y="0"/>
                                      <a:chExt cx="1247775" cy="1080000"/>
                                    </a:xfrm>
                                  </wpg:grpSpPr>
                                  <wps:wsp>
                                    <wps:cNvPr id="140" name="直接连接符 140"/>
                                    <wps:cNvCnPr/>
                                    <wps:spPr>
                                      <a:xfrm flipH="1" flipV="1">
                                        <a:off x="0" y="0"/>
                                        <a:ext cx="0" cy="1080000"/>
                                      </a:xfrm>
                                      <a:prstGeom prst="line">
                                        <a:avLst/>
                                      </a:prstGeom>
                                      <a:ln w="15875"/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79" name="直接连接符 79"/>
                                    <wps:cNvCnPr/>
                                    <wps:spPr>
                                      <a:xfrm flipV="1">
                                        <a:off x="0" y="1076325"/>
                                        <a:ext cx="1247775" cy="0"/>
                                      </a:xfrm>
                                      <a:prstGeom prst="line">
                                        <a:avLst/>
                                      </a:prstGeom>
                                      <a:ln w="15875"/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</wpg:grpSp>
                              <wpg:grpSp>
                                <wpg:cNvPr id="361" name="组合 361"/>
                                <wpg:cNvGrpSpPr/>
                                <wpg:grpSpPr>
                                  <a:xfrm rot="5400000">
                                    <a:off x="2000250" y="666750"/>
                                    <a:ext cx="133350" cy="575945"/>
                                    <a:chOff x="0" y="0"/>
                                    <a:chExt cx="133350" cy="575945"/>
                                  </a:xfrm>
                                </wpg:grpSpPr>
                                <wps:wsp>
                                  <wps:cNvPr id="357" name="直接连接符 357"/>
                                  <wps:cNvCnPr/>
                                  <wps:spPr>
                                    <a:xfrm>
                                      <a:off x="133350" y="0"/>
                                      <a:ext cx="0" cy="575945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58" name="直接连接符 358"/>
                                  <wps:cNvCnPr/>
                                  <wps:spPr>
                                    <a:xfrm flipH="1">
                                      <a:off x="0" y="57150"/>
                                      <a:ext cx="132715" cy="13335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59" name="直接连接符 359"/>
                                  <wps:cNvCnPr/>
                                  <wps:spPr>
                                    <a:xfrm flipH="1">
                                      <a:off x="0" y="247650"/>
                                      <a:ext cx="132715" cy="13335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60" name="直接连接符 360"/>
                                  <wps:cNvCnPr/>
                                  <wps:spPr>
                                    <a:xfrm flipH="1">
                                      <a:off x="0" y="428625"/>
                                      <a:ext cx="132715" cy="13335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g:grpSp>
                                <wpg:cNvPr id="362" name="组合 362"/>
                                <wpg:cNvGrpSpPr/>
                                <wpg:grpSpPr>
                                  <a:xfrm rot="16200000" flipV="1">
                                    <a:off x="2000250" y="914400"/>
                                    <a:ext cx="133350" cy="575945"/>
                                    <a:chOff x="0" y="0"/>
                                    <a:chExt cx="133350" cy="575945"/>
                                  </a:xfrm>
                                </wpg:grpSpPr>
                                <wps:wsp>
                                  <wps:cNvPr id="363" name="直接连接符 363"/>
                                  <wps:cNvCnPr/>
                                  <wps:spPr>
                                    <a:xfrm>
                                      <a:off x="133350" y="0"/>
                                      <a:ext cx="0" cy="575945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64" name="直接连接符 364"/>
                                  <wps:cNvCnPr/>
                                  <wps:spPr>
                                    <a:xfrm flipH="1">
                                      <a:off x="0" y="57150"/>
                                      <a:ext cx="132715" cy="13335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65" name="直接连接符 365"/>
                                  <wps:cNvCnPr/>
                                  <wps:spPr>
                                    <a:xfrm flipH="1">
                                      <a:off x="0" y="247650"/>
                                      <a:ext cx="132715" cy="13335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66" name="直接连接符 366"/>
                                  <wps:cNvCnPr/>
                                  <wps:spPr>
                                    <a:xfrm flipH="1">
                                      <a:off x="0" y="428625"/>
                                      <a:ext cx="132715" cy="13335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</wpg:grpSp>
                            <wps:wsp>
                              <wps:cNvPr id="368" name="文本框 368"/>
                              <wps:cNvSpPr txBox="1"/>
                              <wps:spPr>
                                <a:xfrm>
                                  <a:off x="1028700" y="1038225"/>
                                  <a:ext cx="390370" cy="3238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DB0F53" w:rsidRPr="002F7E67" w:rsidRDefault="00DB0F53" w:rsidP="00DB0F53">
                                    <w:r>
                                      <w:t>B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69" name="文本框 369"/>
                              <wps:cNvSpPr txBox="1"/>
                              <wps:spPr>
                                <a:xfrm>
                                  <a:off x="2066925" y="1181100"/>
                                  <a:ext cx="390370" cy="3238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DB0F53" w:rsidRPr="002F7E67" w:rsidRDefault="00DB0F53" w:rsidP="00DB0F53">
                                    <w:r>
                                      <w:t>C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370" o:spid="_x0000_s1242" style="position:absolute;left:0;text-align:left;margin-left:297.8pt;margin-top:14.95pt;width:193.5pt;height:159.75pt;z-index:251843584" coordsize="24572,202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">
                      <v:group id="组合 367" o:spid="_x0000_s1243" style="position:absolute;width:23907;height:20288" coordsize="23907,20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DaJac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aPJ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Q2iWnFAAAA3AAA&#10;AA8AAAAAAAAAAAAAAAAAqgIAAGRycy9kb3ducmV2LnhtbFBLBQYAAAAABAAEAPoAAACcAwAAAAA=&#10;">
                        <v:group id="组合 355" o:spid="_x0000_s1244" style="position:absolute;width:23907;height:20288" coordsize="23907,20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R4O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cR4OMQAAADcAAAA&#10;DwAAAAAAAAAAAAAAAACqAgAAZHJzL2Rvd25yZXYueG1sUEsFBgAAAAAEAAQA+gAAAJsDAAAAAA==&#10;">
                          <v:group id="组合 346" o:spid="_x0000_s1245" style="position:absolute;top:2762;width:12007;height:17526" coordsize="12007,175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M9wks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YPq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Qz3CSxgAAANwA&#10;AAAPAAAAAAAAAAAAAAAAAKoCAABkcnMvZG93bnJldi54bWxQSwUGAAAAAAQABAD6AAAAnQMAAAAA&#10;">
                            <v:shape id="文本框 157" o:spid="_x0000_s1246" type="#_x0000_t202" style="position:absolute;left:8001;top:7334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69asQA&#10;AADcAAAADwAAAGRycy9kb3ducmV2LnhtbERPTWvCQBC9F/wPyxR6q5sKakhdJQSCpehB66W3aXZM&#10;QrOzMbsmaX99VxB6m8f7nNVmNI3oqXO1ZQUv0wgEcWF1zaWC00f+HINwHlljY5kU/JCDzXrysMJE&#10;24EP1B99KUIIuwQVVN63iZSuqMigm9qWOHBn2xn0AXal1B0OIdw0chZFC2mw5tBQYUtZRcX38WoU&#10;vGf5Hg9fMxP/Ntl2d07by+lzrtTT45i+gvA0+n/x3f2mw/z5Em7PhAv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OvWrEAAAA3AAAAA8AAAAAAAAAAAAAAAAAmAIAAGRycy9k&#10;b3ducmV2LnhtbFBLBQYAAAAABAAEAPUAAACJAwAAAAA=&#10;" filled="f" stroked="f" strokeweight=".5pt">
                              <v:textbox>
                                <w:txbxContent>
                                  <w:p w:rsidR="00717F9B" w:rsidRPr="002F7E67" w:rsidRDefault="00717F9B" w:rsidP="00717F9B">
                                    <w:proofErr w:type="gramStart"/>
                                    <w:r>
                                      <w:t>α</w:t>
                                    </w:r>
                                    <w:proofErr w:type="gramEnd"/>
                                  </w:p>
                                </w:txbxContent>
                              </v:textbox>
                            </v:shape>
                            <v:group id="组合 336" o:spid="_x0000_s1247" style="position:absolute;width:12007;height:17526" coordsize="12007,175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MkD78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MkD78QAAADcAAAA&#10;DwAAAAAAAAAAAAAAAACqAgAAZHJzL2Rvd25yZXYueG1sUEsFBgAAAAAEAAQA+gAAAJsDAAAAAA==&#10;">
                              <v:group id="组合 322" o:spid="_x0000_s1248" style="position:absolute;left:10572;width:1435;height:2514" coordsize="143510,25141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iuTM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ZM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iuTMcQAAADcAAAA&#10;DwAAAAAAAAAAAAAAAACqAgAAZHJzL2Rvd25yZXYueG1sUEsFBgAAAAAEAAQA+gAAAJsDAAAAAA==&#10;">
                                <v:rect id="矩形 142" o:spid="_x0000_s1249" style="position:absolute;left:-53952;top:53952;width:251413;height:143510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gMUcAA&#10;AADcAAAADwAAAGRycy9kb3ducmV2LnhtbERPzYrCMBC+C/sOYYS9aaqISNcoIl1WT9K6DzA0s2nZ&#10;ZlKSrK1vvxEEb/Px/c52P9pO3MiH1rGCxTwDQVw73bJR8H39nG1AhIissXNMCu4UYL97m2wx127g&#10;km5VNCKFcMhRQRNjn0sZ6oYshrnriRP347zFmKA3UnscUrjt5DLL1tJiy6mhwZ6ODdW/1Z9V4A9y&#10;uPhzUVZf13JVFUdThLNR6n06Hj5ARBrjS/x0n3Sav1rC45l0gd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LgMUcAAAADcAAAADwAAAAAAAAAAAAAAAACYAgAAZHJzL2Rvd25y&#10;ZXYueG1sUEsFBgAAAAAEAAQA9QAAAIUDAAAAAA==&#10;" fillcolor="white [3212]" strokecolor="black [3213]" strokeweight="1pt"/>
                                <v:oval id="椭圆 143" o:spid="_x0000_s1250" style="position:absolute;left:41298;top:82527;width:71742;height:717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p3BcEA&#10;AADcAAAADwAAAGRycy9kb3ducmV2LnhtbERPTYvCMBC9C/6HMMLeNFUXXbtGUVnRo7o9eJxtxrbY&#10;TEqTrfXfG0HwNo/3OfNla0rRUO0KywqGgwgEcWp1wZmC5Hfb/wLhPLLG0jIpuJOD5aLbmWOs7Y2P&#10;1Jx8JkIIuxgV5N5XsZQuzcmgG9iKOHAXWxv0AdaZ1DXeQrgp5SiKJtJgwaEhx4o2OaXX079RoNvj&#10;z7kx08M2uv4lsyQbrxu9U+qj166+QXhq/Vv8cu91mP85hucz4QK5e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qdwXBAAAA3AAAAA8AAAAAAAAAAAAAAAAAmAIAAGRycy9kb3du&#10;cmV2LnhtbFBLBQYAAAAABAAEAPUAAACGAwAAAAA=&#10;" filled="f" strokecolor="black [3213]" strokeweight="1pt">
                                  <v:stroke joinstyle="miter"/>
                                </v:oval>
                              </v:group>
                              <v:group id="组合 321" o:spid="_x0000_s1251" style="position:absolute;width:11523;height:17526" coordsize="11523,175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              <v:shape id="文本框 152" o:spid="_x0000_s1252" type="#_x0000_t202" style="position:absolute;left:1333;top:14287;width:3904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ke8sMA&#10;AADcAAAADwAAAGRycy9kb3ducmV2LnhtbERPTYvCMBC9L/gfwgh7W1MLLlKNIgVRFj2ovXgbm7Et&#10;NpPaRK3++s3Cgrd5vM+ZzjtTizu1rrKsYDiIQBDnVldcKMgOy68xCOeRNdaWScGTHMxnvY8pJto+&#10;eEf3vS9ECGGXoILS+yaR0uUlGXQD2xAH7mxbgz7AtpC6xUcIN7WMo+hbGqw4NJTYUFpSftnfjIKf&#10;dLnF3Sk241edrjbnRXPNjiOlPvvdYgLCU+ff4n/3Wof5oxj+ngkXyNk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bke8sMAAADcAAAADwAAAAAAAAAAAAAAAACYAgAAZHJzL2Rv&#10;d25yZXYueG1sUEsFBgAAAAAEAAQA9QAAAIgDAAAAAA==&#10;" filled="f" stroked="f" strokeweight=".5pt">
                                  <v:textbox>
                                    <w:txbxContent>
                                      <w:p w:rsidR="00717F9B" w:rsidRDefault="00717F9B" w:rsidP="00717F9B">
                                        <w:r>
                                          <w:t>O</w:t>
                                        </w:r>
                                      </w:p>
                                      <w:p w:rsidR="00717F9B" w:rsidRPr="002F7E67" w:rsidRDefault="00717F9B" w:rsidP="00717F9B"/>
                                    </w:txbxContent>
                                  </v:textbox>
                                </v:shape>
                                <v:group id="组合 135" o:spid="_x0000_s1253" style="position:absolute;left:1333;top:13335;width:1711;height:1435" coordsize="171133,1435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d/zec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MUS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V3/N5wwAAANwAAAAP&#10;AAAAAAAAAAAAAAAAAKoCAABkcnMvZG93bnJldi54bWxQSwUGAAAAAAQABAD6AAAAmgMAAAAA&#10;">
                                  <v:oval id="椭圆 136" o:spid="_x0000_s1254" style="position:absolute;left:113983;top:38417;width:57150;height:57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un4MMA&#10;AADcAAAADwAAAGRycy9kb3ducmV2LnhtbERPTW+CQBC9m/Q/bKaJN11aE2ypq2mNpB6FcvA4slMg&#10;srOEXYH+e7dJk97m5X3OZjeZVgzUu8aygqdlBIK4tLrhSkHxlS5eQDiPrLG1TAp+yMFu+zDbYKLt&#10;yBkNua9ECGGXoILa+y6R0pU1GXRL2xEH7tv2Bn2AfSV1j2MIN618jqJYGmw4NNTY0b6m8prfjAI9&#10;ZYfzYNanNLpeiteiWn0M+lOp+eP0/gbC0+T/xX/uow7zVzH8PhMukN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9un4MMAAADcAAAADwAAAAAAAAAAAAAAAACYAgAAZHJzL2Rv&#10;d25yZXYueG1sUEsFBgAAAAAEAAQA9QAAAIgDAAAAAA==&#10;" filled="f" strokecolor="black [3213]" strokeweight="1pt">
                                    <v:stroke joinstyle="miter"/>
                                  </v:oval>
                                  <v:shapetype id="_x0000_t5" coordsize="21600,21600" o:spt="5" adj="10800" path="m@0,l,21600r21600,xe">
                                    <v:stroke joinstyle="miter"/>
                                    <v:formulas>
                                      <v:f eqn="val #0"/>
                                      <v:f eqn="prod #0 1 2"/>
                                      <v:f eqn="sum @1 10800 0"/>
                                    </v:formulas>
            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            <v:handles>
                                      <v:h position="#0,topLeft" xrange="0,21600"/>
                                    </v:handles>
                                  </v:shapetype>
                                  <v:shape id="等腰三角形 137" o:spid="_x0000_s1255" type="#_x0000_t5" style="position:absolute;left:-9842;top:9842;width:143510;height:123825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/xCOsMA&#10;AADcAAAADwAAAGRycy9kb3ducmV2LnhtbERPTWvCQBC9C/6HZYTedGOl1aauIpVW8WZS7HXIjkk0&#10;Oxuya4z/3hUK3ubxPme+7EwlWmpcaVnBeBSBIM6sLjlX8Jt+D2cgnEfWWFkmBTdysFz0e3OMtb3y&#10;ntrE5yKEsItRQeF9HUvpsoIMupGtiQN3tI1BH2CTS93gNYSbSr5G0bs0WHJoKLCmr4Kyc3IxCnan&#10;v59tdknat+l5ln5sDukh92ulXgbd6hOEp84/xf/urQ7zJ1N4PBMukI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/xCOsMAAADcAAAADwAAAAAAAAAAAAAAAACYAgAAZHJzL2Rv&#10;d25yZXYueG1sUEsFBgAAAAAEAAQA9QAAAIgDAAAAAA==&#10;" filled="f" strokecolor="black [3213]" strokeweight="1pt"/>
                                </v:group>
                                <v:line id="直接连接符 141" o:spid="_x0000_s1256" style="position:absolute;flip:y;visibility:visible;mso-wrap-style:square" from="3143,1428" to="11333,13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9BEpMMAAADcAAAADwAAAGRycy9kb3ducmV2LnhtbERPTWsCMRC9F/wPYQq9FE22SFu3RlGh&#10;4Ena3V68DZtxd3EzWTZRU3+9EQq9zeN9znwZbSfONPjWsYZsokAQV860XGv4KT/H7yB8QDbYOSYN&#10;v+RhuRg9zDE37sLfdC5CLVII+xw1NCH0uZS+asiin7ieOHEHN1gMCQ61NANeUrjt5ItSr9Jiy6mh&#10;wZ42DVXH4mQ1zL7icbvLykLxdb1S+7frczSl1k+PcfUBIlAM/+I/99ak+dMM7s+kC+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vQRKTDAAAA3AAAAA8AAAAAAAAAAAAA&#10;AAAAoQIAAGRycy9kb3ducmV2LnhtbFBLBQYAAAAABAAEAPkAAACRAwAAAAA=&#10;" strokecolor="black [3200]" strokeweight="1.5pt">
                                  <v:stroke joinstyle="miter"/>
                                </v:line>
                                <v:group id="组合 80" o:spid="_x0000_s1257" style="position:absolute;top:11239;width:1333;height:5759" coordsize="1333,57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dXnc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WB+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U3V53CAAAA2wAAAA8A&#10;AAAAAAAAAAAAAAAAqgIAAGRycy9kb3ducmV2LnhtbFBLBQYAAAAABAAEAPoAAACZAwAAAAA=&#10;">
                                  <v:line id="直接连接符 139" o:spid="_x0000_s1258" style="position:absolute;visibility:visible;mso-wrap-style:square" from="1333,0" to="1333,57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                  <v:stroke joinstyle="miter"/>
                                  </v:line>
                                  <v:line id="直接连接符 148" o:spid="_x0000_s1259" style="position:absolute;flip:x;visibility:visible;mso-wrap-style:square" from="0,571" to="1327,1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UyLsMAAADcAAAADwAAAGRycy9kb3ducmV2LnhtbESPQWvDMAyF74P9B6NBb6uT0YWS1i2h&#10;0NFTxtr+ABFrTlgsh9hN038/HQa7Sbyn9z5t97Pv1URj7AIbyJcZKOIm2I6dgevl+LoGFROyxT4w&#10;GXhQhP3u+WmLpQ13/qLpnJySEI4lGmhTGkqtY9OSx7gMA7Fo32H0mGQdnbYj3iXc9/otywrtsWNp&#10;aHGgQ0vNz/nmDVhXk66Cm95zV1yPjfvE+mMyZvEyVxtQieb0b/67PlnBXwmtPCMT6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VMi7DAAAA3AAAAA8AAAAAAAAAAAAA&#10;AAAAoQIAAGRycy9kb3ducmV2LnhtbFBLBQYAAAAABAAEAPkAAACRAwAAAAA=&#10;" strokecolor="black [3200]" strokeweight=".5pt">
                                    <v:stroke joinstyle="miter"/>
                                  </v:line>
                                  <v:line id="直接连接符 149" o:spid="_x0000_s1260" style="position:absolute;flip:x;visibility:visible;mso-wrap-style:square" from="0,2476" to="1327,3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mXtcAAAADcAAAADwAAAGRycy9kb3ducmV2LnhtbERP24rCMBB9X/Afwgi+ramyinaNUoQu&#10;+1Tx8gFDM5sWm0lpYlv/fiMs7NscznV2h9E2oqfO144VLOYJCOLS6ZqNgts1f9+A8AFZY+OYFDzJ&#10;w2E/edthqt3AZ+ovwYgYwj5FBVUIbSqlLyuy6OeuJY7cj+sshgg7I3WHQwy3jVwmyVparDk2VNjS&#10;saLyfnlYBdoUJDNn+tXCrG95aU5YfPVKzaZj9gki0Bj+xX/ubx3nf2zh9Uy8QO5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Zl7XAAAAA3AAAAA8AAAAAAAAAAAAAAAAA&#10;oQIAAGRycy9kb3ducmV2LnhtbFBLBQYAAAAABAAEAPkAAACOAwAAAAA=&#10;" strokecolor="black [3200]" strokeweight=".5pt">
                                    <v:stroke joinstyle="miter"/>
                                  </v:line>
                                  <v:line id="直接连接符 150" o:spid="_x0000_s1261" style="position:absolute;flip:x;visibility:visible;mso-wrap-style:square" from="0,4286" to="1327,5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qo9cIAAADcAAAADwAAAGRycy9kb3ducmV2LnhtbESPQWvDMAyF74P+B6NCb4vTQcpI65ZS&#10;6NipZVl+gIg1JyyWQ+ym2b+vDoPeJN7Te592h9n3aqIxdoENrLMcFHETbMfOQP19fn0HFROyxT4w&#10;GfijCIf94mWHpQ13/qKpSk5JCMcSDbQpDaXWsWnJY8zCQCzaTxg9JllHp+2Idwn3vX7L84322LE0&#10;tDjQqaXmt7p5A9ZdSB+Dm4q129Tnxl3x8jEZs1rOxy2oRHN6mv+vP63gF4Ivz8gEe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nqo9cIAAADcAAAADwAAAAAAAAAAAAAA&#10;AAChAgAAZHJzL2Rvd25yZXYueG1sUEsFBgAAAAAEAAQA+QAAAJADAAAAAA==&#10;" strokecolor="black [3200]" strokeweight=".5pt">
                                    <v:stroke joinstyle="miter"/>
                                  </v:line>
                                </v:group>
                                <v:shape id="文本框 154" o:spid="_x0000_s1262" type="#_x0000_t202" style="position:absolute;left:6191;top:10858;width:3903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wjHcMA&#10;AADcAAAADwAAAGRycy9kb3ducmV2LnhtbERPS4vCMBC+C/6HMII3TRVdStcoUhBF1oOPi7exGduy&#10;zaQ2Ubv76zfCgrf5+J4zW7SmEg9qXGlZwWgYgSDOrC45V3A6rgYxCOeRNVaWScEPOVjMu50ZJto+&#10;eU+Pg89FCGGXoILC+zqR0mUFGXRDWxMH7mobgz7AJpe6wWcIN5UcR9GHNFhyaCiwprSg7PtwNwq2&#10;6WqH+8vYxL9Vuv66Luvb6TxVqt9rl58gPLX+Lf53b3SYP53A65lwgZ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RwjHcMAAADcAAAADwAAAAAAAAAAAAAAAACYAgAAZHJzL2Rv&#10;d25yZXYueG1sUEsFBgAAAAAEAAQA9QAAAIgDAAAAAA==&#10;" filled="f" stroked="f" strokeweight=".5pt">
                                  <v:textbox>
                                    <w:txbxContent>
                                      <w:p w:rsidR="00717F9B" w:rsidRPr="002F7E67" w:rsidRDefault="00717F9B" w:rsidP="00717F9B">
                                        <w:proofErr w:type="gramStart"/>
                                        <w:r>
                                          <w:t>ω</w:t>
                                        </w:r>
                                        <w:proofErr w:type="gramEnd"/>
                                      </w:p>
                                    </w:txbxContent>
                                  </v:textbox>
                                </v:shape>
                                <v:shape id="任意多边形 155" o:spid="_x0000_s1263" style="position:absolute;left:4286;top:9239;width:2191;height:2667;visibility:visible;mso-wrap-style:square;v-text-anchor:middle" coordsize="219075,2667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QxJcMA&#10;AADcAAAADwAAAGRycy9kb3ducmV2LnhtbERP32vCMBB+F/wfwgl7m+kKddIZZRSFDcrQurHXIznb&#10;YnMpTabdf78MBN/u4/t5q81oO3GhwbeOFTzNExDE2pmWawWfx93jEoQPyAY7x6Tglzxs1tPJCnPj&#10;rnygSxVqEUPY56igCaHPpfS6IYt+7nriyJ3cYDFEONTSDHiN4baTaZIspMWWY0ODPRUN6XP1YxWU&#10;vPjyVVFun/fZR5q1Xanfv7VSD7Px9QVEoDHcxTf3m4nzswz+n4kX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NQxJcMAAADcAAAADwAAAAAAAAAAAAAAAACYAgAAZHJzL2Rv&#10;d25yZXYueG1sUEsFBgAAAAAEAAQA9QAAAIgDAAAAAA==&#10;" path="m219075,266700c218281,188912,217487,111125,180975,66675,144463,22225,72231,11112,,e" filled="f" strokecolor="black [3200]" strokeweight=".5pt">
                                  <v:stroke endarrow="block" joinstyle="miter"/>
                                  <v:path arrowok="t" o:connecttype="custom" o:connectlocs="219075,266700;180975,66675;0,0" o:connectangles="0,0,0"/>
                                </v:shape>
                                <v:shape id="任意多边形 156" o:spid="_x0000_s1264" style="position:absolute;left:6191;top:6667;width:2191;height:2667;visibility:visible;mso-wrap-style:square;v-text-anchor:middle" coordsize="219075,2667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avUsIA&#10;AADcAAAADwAAAGRycy9kb3ducmV2LnhtbERP32vCMBB+H/g/hBP2NlOFdlKNIqKwQRmzKr4eydkW&#10;m0tpMu3++2Uw2Nt9fD9vuR5sK+7U+8axgukkAUGsnWm4UnA67l/mIHxANtg6JgXf5GG9Gj0tMTfu&#10;wQe6l6ESMYR9jgrqELpcSq9rsugnriOO3NX1FkOEfSVNj48Ybls5S5JMWmw4NtTY0bYmfSu/rIKC&#10;s7Mvt8Xu9TP9mKVNW+j3i1bqeTxsFiACDeFf/Od+M3F+msHvM/ECuf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Bq9SwgAAANwAAAAPAAAAAAAAAAAAAAAAAJgCAABkcnMvZG93&#10;bnJldi54bWxQSwUGAAAAAAQABAD1AAAAhwMAAAAA&#10;" path="m219075,266700c218281,188912,217487,111125,180975,66675,144463,22225,72231,11112,,e" filled="f" strokecolor="black [3200]" strokeweight=".5pt">
                                  <v:stroke endarrow="block" joinstyle="miter"/>
                                  <v:path arrowok="t" o:connecttype="custom" o:connectlocs="219075,266700;180975,66675;0,0" o:connectangles="0,0,0"/>
                                </v:shape>
                                <v:shape id="文本框 162" o:spid="_x0000_s1265" type="#_x0000_t202" style="position:absolute;left:7620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9XUT8QA&#10;AADcAAAADwAAAGRycy9kb3ducmV2LnhtbERPTWvCQBC9F/oflin01mwMVCTNGkJAKqUetLn0Ns2O&#10;STA7m2ZXTfvrXUHwNo/3OVk+mV6caHSdZQWzKAZBXFvdcaOg+lq9LEA4j6yxt0wK/shBvnx8yDDV&#10;9sxbOu18I0IIuxQVtN4PqZSubsmgi+xAHLi9HQ36AMdG6hHPIdz0MonjuTTYcWhocaCypfqwOxoF&#10;H+Vqg9ufxCz++/L9c18Mv9X3q1LPT1PxBsLT5O/im3utw/x5AtdnwgVye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V1E/EAAAA3AAAAA8AAAAAAAAAAAAAAAAAmAIAAGRycy9k&#10;b3ducmV2LnhtbFBLBQYAAAAABAAEAPUAAACJAwAAAAA=&#10;" filled="f" stroked="f" strokeweight=".5pt">
                                  <v:textbox>
                                    <w:txbxContent>
                                      <w:p w:rsidR="00717F9B" w:rsidRPr="002F7E67" w:rsidRDefault="00717F9B" w:rsidP="00717F9B">
                                        <w:r>
                                          <w:t>A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</v:group>
                          </v:group>
                          <v:group id="组合 354" o:spid="_x0000_s1266" style="position:absolute;left:11430;width:12477;height:10800" coordsize="12477,108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ojdo8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CajO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qI3aPFAAAA3AAA&#10;AA8AAAAAAAAAAAAAAAAAqgIAAGRycy9kb3ducmV2LnhtbFBLBQYAAAAABAAEAPoAAACcAwAAAAA=&#10;">
                            <v:line id="直接连接符 140" o:spid="_x0000_s1267" style="position:absolute;flip:x y;visibility:visible;mso-wrap-style:square" from="0,0" to="0,10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fOU8UAAADcAAAADwAAAGRycy9kb3ducmV2LnhtbESPQWvCQBCF74L/YRmhN920lFKjm1AE&#10;saW9GL14G7LTbGh2NmS3Gv31zqHQ2wzvzXvfrMvRd+pMQ2wDG3hcZKCI62BbbgwcD9v5K6iYkC12&#10;gcnAlSKUxXSyxtyGC+/pXKVGSQjHHA24lPpc61g78hgXoScW7TsMHpOsQ6PtgBcJ951+yrIX7bFl&#10;aXDY08ZR/VP9egNL/Drh58b6XbXdL287V30c26sxD7PxbQUq0Zj+zX/X71bwnwVfnpEJdH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7fOU8UAAADcAAAADwAAAAAAAAAA&#10;AAAAAAChAgAAZHJzL2Rvd25yZXYueG1sUEsFBgAAAAAEAAQA+QAAAJMDAAAAAA==&#10;" strokecolor="black [3200]" strokeweight="1.25pt">
                              <v:stroke joinstyle="miter"/>
                            </v:line>
                            <v:line id="直接连接符 79" o:spid="_x0000_s1268" style="position:absolute;flip:y;visibility:visible;mso-wrap-style:square" from="0,10763" to="12477,10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CfA8YAAADbAAAADwAAAGRycy9kb3ducmV2LnhtbESPzW7CMBCE75X6DtZW6q1x0gM/KSZC&#10;SKnaAwdoxXkbL0kgXqexm6Q8PUZC4jiamW80i2w0jeipc7VlBUkUgyAurK65VPD9lb/MQDiPrLGx&#10;TAr+yUG2fHxYYKrtwFvqd74UAcIuRQWV920qpSsqMugi2xIH72A7gz7IrpS6wyHATSNf43giDdYc&#10;FipsaV1Rcdr9GQWfm3n+fuzl+rjfH35/JkXuz32i1PPTuHoD4Wn09/Ct/aEVTOdw/RJ+gFx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qAnwPGAAAA2wAAAA8AAAAAAAAA&#10;AAAAAAAAoQIAAGRycy9kb3ducmV2LnhtbFBLBQYAAAAABAAEAPkAAACUAwAAAAA=&#10;" strokecolor="black [3200]" strokeweight="1.25pt">
                              <v:stroke joinstyle="miter"/>
                            </v:line>
                          </v:group>
                        </v:group>
                        <v:group id="组合 361" o:spid="_x0000_s1269" style="position:absolute;left:20002;top:6667;width:1333;height:5759;rotation:90" coordsize="1333,57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1+KW7FAAAA3AAA&#10;AA8AAAAAAAAAAAAAAAAAqgIAAGRycy9kb3ducmV2LnhtbFBLBQYAAAAABAAEAPoAAACcAwAAAAA=&#10;">
                          <v:line id="直接连接符 357" o:spid="_x0000_s1270" style="position:absolute;visibility:visible;mso-wrap-style:square" from="1333,0" to="1333,57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0QF8YAAADcAAAADwAAAGRycy9kb3ducmV2LnhtbESPQWsCMRSE74X+h/CE3mrWFlt3NUoR&#10;ClIPxa2Cx8fmuVncvGQ3qW7/fSMUehxm5htmsRpsKy7Uh8axgsk4A0FcOd1wrWD/9f44AxEissbW&#10;MSn4oQCr5f3dAgvtrryjSxlrkSAcClRgYvSFlKEyZDGMnSdO3sn1FmOSfS11j9cEt618yrIXabHh&#10;tGDQ09pQdS6/rYLuoyq303py8Bu/Np8d5t0xz5V6GA1vcxCRhvgf/mtvtILn6Sv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NEBfGAAAA3AAAAA8AAAAAAAAA&#10;AAAAAAAAoQIAAGRycy9kb3ducmV2LnhtbFBLBQYAAAAABAAEAPkAAACUAwAAAAA=&#10;" strokecolor="black [3213]" strokeweight=".5pt">
                            <v:stroke joinstyle="miter"/>
                          </v:line>
                          <v:line id="直接连接符 358" o:spid="_x0000_s1271" style="position:absolute;flip:x;visibility:visible;mso-wrap-style:square" from="0,571" to="1327,1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jKErsAAADcAAAADwAAAGRycy9kb3ducmV2LnhtbERPSwrCMBDdC94hjODOpiqKVKOIoLhS&#10;/BxgaMa02ExKE2u9vVkILh/vv9p0thItNb50rGCcpCCIc6dLNgrut/1oAcIHZI2VY1LwIQ+bdb+3&#10;wky7N1+ovQYjYgj7DBUUIdSZlD4vyKJPXE0cuYdrLIYIGyN1g+8Ybis5SdO5tFhybCiwpl1B+fP6&#10;sgq0OZHcOtPOxmZ+3+fmjKdDq9Rw0G2XIAJ14S/+uY9awXQW18Yz8QjI9Rc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AdyMoSuwAAANwAAAAPAAAAAAAAAAAAAAAAAKECAABk&#10;cnMvZG93bnJldi54bWxQSwUGAAAAAAQABAD5AAAAiQMAAAAA&#10;" strokecolor="black [3200]" strokeweight=".5pt">
                            <v:stroke joinstyle="miter"/>
                          </v:line>
                          <v:line id="直接连接符 359" o:spid="_x0000_s1272" style="position:absolute;flip:x;visibility:visible;mso-wrap-style:square" from="0,2476" to="1327,3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RvicIAAADcAAAADwAAAGRycy9kb3ducmV2LnhtbESP0WrCQBRE3wv+w3IF35qNilKjqwQh&#10;0idLbT7gkr1ugtm7IbvG+PduodDHYWbOMLvDaFsxUO8bxwrmSQqCuHK6YaOg/CneP0D4gKyxdUwK&#10;nuThsJ+87TDT7sHfNFyCERHCPkMFdQhdJqWvarLoE9cRR+/qeoshyt5I3eMjwm0rF2m6lhYbjgs1&#10;dnSsqbpd7laBNmeSuTPDam7WZVGZLzyfBqVm0zHfggg0hv/wX/tTK1iuNvB7Jh4BuX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oRvicIAAADcAAAADwAAAAAAAAAAAAAA&#10;AAChAgAAZHJzL2Rvd25yZXYueG1sUEsFBgAAAAAEAAQA+QAAAJADAAAAAA==&#10;" strokecolor="black [3200]" strokeweight=".5pt">
                            <v:stroke joinstyle="miter"/>
                          </v:line>
                          <v:line id="直接连接符 360" o:spid="_x0000_s1273" style="position:absolute;flip:x;visibility:visible;mso-wrap-style:square" from="0,4286" to="1327,5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IMqbsAAADcAAAADwAAAGRycy9kb3ducmV2LnhtbERPSwrCMBDdC94hjOBOUxWLVKOIoLhS&#10;/BxgaMa02ExKE2u9vVkILh/vv9p0thItNb50rGAyTkAQ506XbBTcb/vRAoQPyBorx6TgQx42635v&#10;hZl2b75Qew1GxBD2GSooQqgzKX1ekEU/djVx5B6usRgibIzUDb5juK3kNElSabHk2FBgTbuC8uf1&#10;ZRVocyK5daadT0x63+fmjKdDq9Rw0G2XIAJ14S/+uY9awSyN8+OZeATk+gs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At0gypuwAAANwAAAAPAAAAAAAAAAAAAAAAAKECAABk&#10;cnMvZG93bnJldi54bWxQSwUGAAAAAAQABAD5AAAAiQMAAAAA&#10;" strokecolor="black [3200]" strokeweight=".5pt">
                            <v:stroke joinstyle="miter"/>
                          </v:line>
                        </v:group>
                        <v:group id="组合 362" o:spid="_x0000_s1274" style="position:absolute;left:20002;top:9143;width:1334;height:5759;rotation:90;flip:y" coordsize="1333,57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9o+ssQAAADcAAAA&#10;DwAAAAAAAAAAAAAAAACqAgAAZHJzL2Rvd25yZXYueG1sUEsFBgAAAAAEAAQA+gAAAJsDAAAAAA==&#10;">
                          <v:line id="直接连接符 363" o:spid="_x0000_s1275" style="position:absolute;visibility:visible;mso-wrap-style:square" from="1333,0" to="1333,57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rcqcUAAADcAAAADwAAAGRycy9kb3ducmV2LnhtbESPQWsCMRSE74X+h/AKvdWsFaW7GqUI&#10;BWkP0q2Cx8fmuVncvGQ3qW7/vREKHoeZ+YZZrAbbijP1oXGsYDzKQBBXTjdcK9j9fLy8gQgRWWPr&#10;mBT8UYDV8vFhgYV2F/6mcxlrkSAcClRgYvSFlKEyZDGMnCdO3tH1FmOSfS11j5cEt618zbKZtNhw&#10;WjDoaW2oOpW/VkH3WZVf03q89xu/NtsO8+6Q50o9Pw3vcxCRhngP/7c3WsFkNoHbmXQE5PI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FrcqcUAAADcAAAADwAAAAAAAAAA&#10;AAAAAAChAgAAZHJzL2Rvd25yZXYueG1sUEsFBgAAAAAEAAQA+QAAAJMDAAAAAA==&#10;" strokecolor="black [3213]" strokeweight=".5pt">
                            <v:stroke joinstyle="miter"/>
                          </v:line>
                          <v:line id="直接连接符 364" o:spid="_x0000_s1276" style="position:absolute;flip:x;visibility:visible;mso-wrap-style:square" from="0,571" to="1327,1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kKqsIAAADcAAAADwAAAGRycy9kb3ducmV2LnhtbESP3YrCMBSE7xf2HcJZ8G5N/dkiXdMi&#10;guKV4s8DHJpjWrY5KU2s9e2NIOzlMDPfMMtisI3oqfO1YwWTcQKCuHS6ZqPgct58L0D4gKyxcUwK&#10;HuShyD8/lphpd+cj9adgRISwz1BBFUKbSenLiiz6sWuJo3d1ncUQZWek7vAe4baR0yRJpcWa40KF&#10;La0rKv9ON6tAmz3JlTP9z8Skl01pDrjf9kqNvobVL4hAQ/gPv9s7rWCWzuF1Jh4BmT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ukKqsIAAADcAAAADwAAAAAAAAAAAAAA&#10;AAChAgAAZHJzL2Rvd25yZXYueG1sUEsFBgAAAAAEAAQA+QAAAJADAAAAAA==&#10;" strokecolor="black [3200]" strokeweight=".5pt">
                            <v:stroke joinstyle="miter"/>
                          </v:line>
                          <v:line id="直接连接符 365" o:spid="_x0000_s1277" style="position:absolute;flip:x;visibility:visible;mso-wrap-style:square" from="0,2476" to="1327,3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WvMcIAAADcAAAADwAAAGRycy9kb3ducmV2LnhtbESP0WrCQBRE3wX/YblC33RjS4LErCKC&#10;pU8paj7gkr1ugtm7IbvG9O+7hYKPw8ycYYr9ZDsx0uBbxwrWqwQEce10y0ZBdT0tNyB8QNbYOSYF&#10;P+Rhv5vPCsy1e/KZxkswIkLY56igCaHPpfR1Qxb9yvXE0bu5wWKIcjBSD/iMcNvJ9yTJpMWW40KD&#10;PR0bqu+Xh1WgTUny4MyYrk1WnWrzjeXnqNTbYjpsQQSawiv83/7SCj6yFP7OxCMgd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aWvMcIAAADcAAAADwAAAAAAAAAAAAAA&#10;AAChAgAAZHJzL2Rvd25yZXYueG1sUEsFBgAAAAAEAAQA+QAAAJADAAAAAA==&#10;" strokecolor="black [3200]" strokeweight=".5pt">
                            <v:stroke joinstyle="miter"/>
                          </v:line>
                          <v:line id="直接连接符 366" o:spid="_x0000_s1278" style="position:absolute;flip:x;visibility:visible;mso-wrap-style:square" from="0,4286" to="1327,5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cxRsIAAADcAAAADwAAAGRycy9kb3ducmV2LnhtbESPwWrDMBBE74X8g9hAb7WclJrgWgkh&#10;kNCTSxx/wGJtZRNrZSzFcf6+KhRyHGbmDVPsZtuLiUbfOVawSlIQxI3THRsF9eX4tgHhA7LG3jEp&#10;eJCH3XbxUmCu3Z3PNFXBiAhhn6OCNoQhl9I3LVn0iRuIo/fjRoshytFIPeI9wm0v12maSYsdx4UW&#10;Bzq01Fyrm1WgTUly78z0sTJZfWzMN5anSanX5bz/BBFoDs/wf/tLK3jPMvg7E4+A3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XcxRsIAAADcAAAADwAAAAAAAAAAAAAA&#10;AAChAgAAZHJzL2Rvd25yZXYueG1sUEsFBgAAAAAEAAQA+QAAAJADAAAAAA==&#10;" strokecolor="black [3200]" strokeweight=".5pt">
                            <v:stroke joinstyle="miter"/>
                          </v:line>
                        </v:group>
                      </v:group>
                      <v:shape id="文本框 368" o:spid="_x0000_s1279" type="#_x0000_t202" style="position:absolute;left:10287;top:10382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/mNRMQA&#10;AADcAAAADwAAAGRycy9kb3ducmV2LnhtbERPyWrDMBC9F/IPYgK9NXJSGoIT2RhDaCntIcslt4k1&#10;Xog1ci3Vdvv11aGQ4+Ptu3QyrRiod41lBctFBIK4sLrhSsH5tH/agHAeWWNrmRT8kIM0mT3sMNZ2&#10;5AMNR1+JEMIuRgW1910spStqMugWtiMOXGl7gz7AvpK6xzGEm1auomgtDTYcGmrsKK+puB2/jYL3&#10;fP+Jh+vKbH7b/PWjzLqv8+VFqcf5lG1BeJr8XfzvftMKntdhbTgTjoBM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5jUTEAAAA3AAAAA8AAAAAAAAAAAAAAAAAmAIAAGRycy9k&#10;b3ducmV2LnhtbFBLBQYAAAAABAAEAPUAAACJAwAAAAA=&#10;" filled="f" stroked="f" strokeweight=".5pt">
                        <v:textbox>
                          <w:txbxContent>
                            <w:p w:rsidR="00DB0F53" w:rsidRPr="002F7E67" w:rsidRDefault="00DB0F53" w:rsidP="00DB0F53">
                              <w:r>
                                <w:t>B</w:t>
                              </w:r>
                            </w:p>
                          </w:txbxContent>
                        </v:textbox>
                      </v:shape>
                      <v:shape id="文本框 369" o:spid="_x0000_s1280" type="#_x0000_t202" style="position:absolute;left:20669;top:11811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Uo38cA&#10;AADcAAAADwAAAGRycy9kb3ducmV2LnhtbESPT2vCQBTE7wW/w/KE3pqNlkoaXUUCYintwT+X3p7Z&#10;ZxLMvo3ZbZL203cLgsdhZn7DLFaDqUVHrassK5hEMQji3OqKCwXHw+YpAeE8ssbaMin4IQer5ehh&#10;gam2Pe+o2/tCBAi7FBWU3jeplC4vyaCLbEMcvLNtDfog20LqFvsAN7WcxvFMGqw4LJTYUFZSftl/&#10;GwXv2eYTd6epSX7rbPtxXjfX49eLUo/jYT0H4Wnw9/Ct/aYVPM9e4f9MOAJy+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i1KN/HAAAA3AAAAA8AAAAAAAAAAAAAAAAAmAIAAGRy&#10;cy9kb3ducmV2LnhtbFBLBQYAAAAABAAEAPUAAACMAwAAAAA=&#10;" filled="f" stroked="f" strokeweight=".5pt">
                        <v:textbox>
                          <w:txbxContent>
                            <w:p w:rsidR="00DB0F53" w:rsidRPr="002F7E67" w:rsidRDefault="00DB0F53" w:rsidP="00DB0F53">
                              <w:r>
                                <w:t>C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="00717F9B">
              <w:t>2</w:t>
            </w:r>
            <w:r w:rsidR="004324D1">
              <w:rPr>
                <w:rFonts w:hint="eastAsia"/>
              </w:rPr>
              <w:t>图示机构中，杆</w:t>
            </w:r>
            <w:r w:rsidR="004324D1">
              <w:rPr>
                <w:rFonts w:hint="eastAsia"/>
              </w:rPr>
              <w:t>OA</w:t>
            </w:r>
            <w:r w:rsidR="004324D1">
              <w:rPr>
                <w:rFonts w:hint="eastAsia"/>
              </w:rPr>
              <w:t>绕</w:t>
            </w:r>
            <w:r w:rsidR="004324D1">
              <w:rPr>
                <w:rFonts w:hint="eastAsia"/>
              </w:rPr>
              <w:t>O</w:t>
            </w:r>
            <w:r w:rsidR="004324D1">
              <w:rPr>
                <w:rFonts w:hint="eastAsia"/>
              </w:rPr>
              <w:t>轴转动，通过滑块</w:t>
            </w:r>
            <w:r w:rsidR="004324D1">
              <w:rPr>
                <w:rFonts w:hint="eastAsia"/>
              </w:rPr>
              <w:t>A</w:t>
            </w:r>
            <w:r w:rsidR="004324D1">
              <w:rPr>
                <w:rFonts w:hint="eastAsia"/>
              </w:rPr>
              <w:t>带动杆</w:t>
            </w:r>
            <w:r w:rsidR="004324D1">
              <w:rPr>
                <w:rFonts w:hint="eastAsia"/>
              </w:rPr>
              <w:t>ABC</w:t>
            </w:r>
            <w:r w:rsidR="004324D1">
              <w:rPr>
                <w:rFonts w:hint="eastAsia"/>
              </w:rPr>
              <w:t>运动，</w:t>
            </w:r>
            <w:r w:rsidR="004324D1">
              <w:rPr>
                <w:rFonts w:hint="eastAsia"/>
              </w:rPr>
              <w:t>AB</w:t>
            </w:r>
            <w:r w:rsidR="004324D1">
              <w:rPr>
                <w:rFonts w:hint="eastAsia"/>
                <w:position w:val="-4"/>
              </w:rPr>
              <w:object w:dxaOrig="239" w:dyaOrig="259">
                <v:shape id="_x0000_i1042" type="#_x0000_t75" style="width:12pt;height:12.75pt" o:ole="">
                  <v:imagedata r:id="rId49" o:title=""/>
                </v:shape>
                <o:OLEObject Type="Embed" ProgID="Equation.3" ShapeID="_x0000_i1042" DrawAspect="Content" ObjectID="_1545627181" r:id="rId50"/>
              </w:object>
            </w:r>
            <w:r w:rsidR="004324D1">
              <w:rPr>
                <w:rFonts w:hint="eastAsia"/>
              </w:rPr>
              <w:t>BC</w:t>
            </w:r>
            <w:r w:rsidR="004324D1">
              <w:rPr>
                <w:rFonts w:hint="eastAsia"/>
              </w:rPr>
              <w:t>，且</w:t>
            </w:r>
            <w:r w:rsidR="004324D1">
              <w:rPr>
                <w:rFonts w:hint="eastAsia"/>
              </w:rPr>
              <w:t>BC</w:t>
            </w:r>
            <w:r w:rsidR="004324D1">
              <w:rPr>
                <w:rFonts w:hint="eastAsia"/>
              </w:rPr>
              <w:t>处于水平位置，已知</w:t>
            </w:r>
            <w:r w:rsidR="004324D1">
              <w:rPr>
                <w:rFonts w:hint="eastAsia"/>
              </w:rPr>
              <w:t>O</w:t>
            </w:r>
            <w:r w:rsidR="004324D1">
              <w:t>A</w:t>
            </w:r>
            <w:r w:rsidR="004324D1">
              <w:rPr>
                <w:rFonts w:hint="eastAsia"/>
              </w:rPr>
              <w:t>=200mm</w:t>
            </w:r>
            <w:r w:rsidR="004324D1">
              <w:rPr>
                <w:rFonts w:hint="eastAsia"/>
              </w:rPr>
              <w:t>，</w:t>
            </w:r>
            <w:r w:rsidR="004324D1">
              <w:t>ω</w:t>
            </w:r>
            <w:r w:rsidR="004324D1">
              <w:rPr>
                <w:rFonts w:hint="eastAsia"/>
              </w:rPr>
              <w:t>=3rad/s</w:t>
            </w:r>
            <w:r w:rsidR="004324D1">
              <w:rPr>
                <w:rFonts w:hint="eastAsia"/>
              </w:rPr>
              <w:t>，</w:t>
            </w:r>
            <w:r w:rsidR="004324D1">
              <w:t>α</w:t>
            </w:r>
            <w:r w:rsidR="004324D1">
              <w:rPr>
                <w:rFonts w:hint="eastAsia"/>
              </w:rPr>
              <w:t>=1</w:t>
            </w:r>
            <w:r w:rsidR="004324D1">
              <w:t xml:space="preserve"> </w:t>
            </w:r>
            <w:r w:rsidR="004324D1">
              <w:rPr>
                <w:rFonts w:hint="eastAsia"/>
              </w:rPr>
              <w:t>/s</w:t>
            </w:r>
            <w:r w:rsidR="004324D1">
              <w:rPr>
                <w:rFonts w:hint="eastAsia"/>
                <w:vertAlign w:val="superscript"/>
              </w:rPr>
              <w:t>2</w:t>
            </w:r>
            <w:r w:rsidR="004324D1">
              <w:rPr>
                <w:rFonts w:hint="eastAsia"/>
              </w:rPr>
              <w:t>。求杆</w:t>
            </w:r>
            <w:r w:rsidR="004324D1">
              <w:t>ABC</w:t>
            </w:r>
            <w:r w:rsidR="004324D1">
              <w:rPr>
                <w:rFonts w:hint="eastAsia"/>
              </w:rPr>
              <w:t>的速度和加速度。</w:t>
            </w:r>
          </w:p>
          <w:p w:rsidR="00717F9B" w:rsidRDefault="00043EDE" w:rsidP="00717F9B">
            <w:r>
              <w:rPr>
                <w:rFonts w:hint="eastAsia"/>
              </w:rPr>
              <w:t>动点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，动系：</w:t>
            </w:r>
            <w:r>
              <w:t>A</w:t>
            </w:r>
            <w:r w:rsidR="00DB0F53">
              <w:rPr>
                <w:rFonts w:hint="eastAsia"/>
              </w:rPr>
              <w:t>BC</w:t>
            </w:r>
            <w:r w:rsidR="00EC5DC7">
              <w:rPr>
                <w:rFonts w:hint="eastAsia"/>
              </w:rPr>
              <w:t>。</w:t>
            </w:r>
            <w:r>
              <w:rPr>
                <w:rFonts w:hint="eastAsia"/>
              </w:rPr>
              <w:t>绝对运动：绕</w:t>
            </w:r>
            <w:r>
              <w:rPr>
                <w:rFonts w:hint="eastAsia"/>
              </w:rPr>
              <w:t>O</w:t>
            </w:r>
            <w:r>
              <w:rPr>
                <w:rFonts w:hint="eastAsia"/>
              </w:rPr>
              <w:t>的定轴转动；</w:t>
            </w:r>
          </w:p>
          <w:p w:rsidR="00043EDE" w:rsidRPr="00043EDE" w:rsidRDefault="00043EDE" w:rsidP="00717F9B">
            <w:r>
              <w:rPr>
                <w:rFonts w:hint="eastAsia"/>
              </w:rPr>
              <w:t>相对运动：沿</w:t>
            </w:r>
            <w:r>
              <w:t>A</w:t>
            </w:r>
            <w:r w:rsidR="00DB0F53">
              <w:t>B</w:t>
            </w:r>
            <w:r>
              <w:rPr>
                <w:rFonts w:hint="eastAsia"/>
              </w:rPr>
              <w:t>的直线运动；牵连运动：</w:t>
            </w:r>
            <w:r w:rsidR="00DB0F53">
              <w:rPr>
                <w:rFonts w:hint="eastAsia"/>
              </w:rPr>
              <w:t>水平直线运动</w:t>
            </w:r>
            <w:r>
              <w:rPr>
                <w:rFonts w:hint="eastAsia"/>
              </w:rPr>
              <w:t>。</w:t>
            </w:r>
          </w:p>
          <w:p w:rsidR="00717F9B" w:rsidRDefault="003649BD" w:rsidP="00717F9B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45632" behindDoc="0" locked="0" layoutInCell="1" allowOverlap="1" wp14:anchorId="4783A61C" wp14:editId="20885657">
                      <wp:simplePos x="0" y="0"/>
                      <wp:positionH relativeFrom="column">
                        <wp:posOffset>4619461</wp:posOffset>
                      </wp:positionH>
                      <wp:positionV relativeFrom="paragraph">
                        <wp:posOffset>47625</wp:posOffset>
                      </wp:positionV>
                      <wp:extent cx="638175" cy="323850"/>
                      <wp:effectExtent l="0" t="0" r="0" b="0"/>
                      <wp:wrapNone/>
                      <wp:docPr id="371" name="文本框 3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38175" cy="3238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94CFC" w:rsidRPr="002F7E67" w:rsidRDefault="00994CFC" w:rsidP="00994CFC">
                                  <w:r>
                                    <w:t>30</w:t>
                                  </w:r>
                                  <w:r w:rsidR="003649BD" w:rsidRPr="003649BD">
                                    <w:rPr>
                                      <w:rFonts w:hint="eastAsia"/>
                                    </w:rPr>
                                    <w:t>°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783A61C" id="文本框 371" o:spid="_x0000_s1281" type="#_x0000_t202" style="position:absolute;left:0;text-align:left;margin-left:363.75pt;margin-top:3.75pt;width:50.25pt;height:25.5pt;z-index:251845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" filled="f" stroked="f" strokeweight=".5pt">
                      <v:textbox>
                        <w:txbxContent>
                          <w:p w:rsidR="00994CFC" w:rsidRPr="002F7E67" w:rsidRDefault="00994CFC" w:rsidP="00994CFC">
                            <w:r>
                              <w:t>30</w:t>
                            </w:r>
                            <w:r w:rsidR="003649BD" w:rsidRPr="003649BD">
                              <w:rPr>
                                <w:rFonts w:hint="eastAsia"/>
                              </w:rPr>
                              <w:t>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96E97"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46656" behindDoc="0" locked="0" layoutInCell="1" allowOverlap="1">
                      <wp:simplePos x="0" y="0"/>
                      <wp:positionH relativeFrom="column">
                        <wp:posOffset>1200785</wp:posOffset>
                      </wp:positionH>
                      <wp:positionV relativeFrom="paragraph">
                        <wp:posOffset>746125</wp:posOffset>
                      </wp:positionV>
                      <wp:extent cx="647700" cy="264478"/>
                      <wp:effectExtent l="0" t="0" r="0" b="2540"/>
                      <wp:wrapNone/>
                      <wp:docPr id="381" name="文本框 3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47700" cy="26447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96E97" w:rsidRDefault="00596E97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4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文本框 381" o:spid="_x0000_s1282" type="#_x0000_t202" style="position:absolute;left:0;text-align:left;margin-left:94.55pt;margin-top:58.75pt;width:51pt;height:20.85pt;z-index:25184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" fillcolor="white [3201]" stroked="f" strokeweight=".5pt">
                      <v:textbox>
                        <w:txbxContent>
                          <w:p w:rsidR="00596E97" w:rsidRDefault="00596E97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C5DC7" w:rsidRPr="009B0A56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2309DDD9" wp14:editId="4C90A3D9">
                  <wp:extent cx="3333703" cy="1595278"/>
                  <wp:effectExtent l="0" t="0" r="635" b="5080"/>
                  <wp:docPr id="372" name="图片 372" descr="C:\Users\yjwan\Documents\Tencent Files\56724605\Image\C2C\007F3682BC2146AEC62F31649280A99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yjwan\Documents\Tencent Files\56724605\Image\C2C\007F3682BC2146AEC62F31649280A990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1" cstate="print">
                            <a:biLevel thresh="75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207" r="5229" b="48993"/>
                          <a:stretch/>
                        </pic:blipFill>
                        <pic:spPr bwMode="auto">
                          <a:xfrm>
                            <a:off x="0" y="0"/>
                            <a:ext cx="3352379" cy="1604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717F9B" w:rsidRDefault="00596E97" w:rsidP="003D4FF0">
            <w:pPr>
              <w:widowControl/>
              <w:jc w:val="left"/>
            </w:pPr>
            <w:r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48704" behindDoc="0" locked="0" layoutInCell="1" allowOverlap="1">
                      <wp:simplePos x="0" y="0"/>
                      <wp:positionH relativeFrom="column">
                        <wp:posOffset>3439096</wp:posOffset>
                      </wp:positionH>
                      <wp:positionV relativeFrom="paragraph">
                        <wp:posOffset>1449070</wp:posOffset>
                      </wp:positionV>
                      <wp:extent cx="536897" cy="275590"/>
                      <wp:effectExtent l="0" t="0" r="0" b="0"/>
                      <wp:wrapNone/>
                      <wp:docPr id="384" name="文本框 3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36897" cy="27559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96E97" w:rsidRDefault="00596E97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3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384" o:spid="_x0000_s1283" type="#_x0000_t202" style="position:absolute;margin-left:270.8pt;margin-top:114.1pt;width:42.3pt;height:21.7pt;z-index:251848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" fillcolor="white [3201]" stroked="f" strokeweight=".5pt">
                      <v:textbox>
                        <w:txbxContent>
                          <w:p w:rsidR="00596E97" w:rsidRDefault="00596E97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3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47680" behindDoc="0" locked="0" layoutInCell="1" allowOverlap="1">
                      <wp:simplePos x="0" y="0"/>
                      <wp:positionH relativeFrom="column">
                        <wp:posOffset>1086485</wp:posOffset>
                      </wp:positionH>
                      <wp:positionV relativeFrom="paragraph">
                        <wp:posOffset>1382395</wp:posOffset>
                      </wp:positionV>
                      <wp:extent cx="590550" cy="247650"/>
                      <wp:effectExtent l="0" t="0" r="0" b="0"/>
                      <wp:wrapNone/>
                      <wp:docPr id="383" name="文本框 3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90550" cy="2476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96E97" w:rsidRDefault="00596E97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3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文本框 383" o:spid="_x0000_s1284" type="#_x0000_t202" style="position:absolute;margin-left:85.55pt;margin-top:108.85pt;width:46.5pt;height:19.5pt;z-index:251847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" fillcolor="white [3201]" stroked="f" strokeweight=".5pt">
                      <v:textbox>
                        <w:txbxContent>
                          <w:p w:rsidR="00596E97" w:rsidRDefault="00596E97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3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C5DC7" w:rsidRPr="009B0A56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6B1340EB" wp14:editId="5CAE6F08">
                  <wp:extent cx="4199890" cy="1733328"/>
                  <wp:effectExtent l="0" t="0" r="0" b="635"/>
                  <wp:docPr id="373" name="图片 373" descr="C:\Users\yjwan\Documents\Tencent Files\56724605\Image\C2C\007F3682BC2146AEC62F31649280A99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yjwan\Documents\Tencent Files\56724605\Image\C2C\007F3682BC2146AEC62F31649280A990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2" cstate="print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6434" r="5229" b="4067"/>
                          <a:stretch/>
                        </pic:blipFill>
                        <pic:spPr bwMode="auto">
                          <a:xfrm>
                            <a:off x="0" y="0"/>
                            <a:ext cx="4211792" cy="1738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717F9B" w:rsidRPr="009F2211" w:rsidRDefault="00344CA5" w:rsidP="00717F9B">
            <w:r>
              <w:rPr>
                <w:noProof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616256" behindDoc="0" locked="0" layoutInCell="1" allowOverlap="1">
                      <wp:simplePos x="0" y="0"/>
                      <wp:positionH relativeFrom="column">
                        <wp:posOffset>3496310</wp:posOffset>
                      </wp:positionH>
                      <wp:positionV relativeFrom="paragraph">
                        <wp:posOffset>210820</wp:posOffset>
                      </wp:positionV>
                      <wp:extent cx="2714624" cy="2771775"/>
                      <wp:effectExtent l="0" t="0" r="0" b="0"/>
                      <wp:wrapNone/>
                      <wp:docPr id="379" name="组合 37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714624" cy="2771775"/>
                                <a:chOff x="0" y="0"/>
                                <a:chExt cx="2714624" cy="2771775"/>
                              </a:xfrm>
                            </wpg:grpSpPr>
                            <wps:wsp>
                              <wps:cNvPr id="204" name="任意多边形 204"/>
                              <wps:cNvSpPr/>
                              <wps:spPr>
                                <a:xfrm>
                                  <a:off x="1990725" y="2352675"/>
                                  <a:ext cx="247650" cy="180975"/>
                                </a:xfrm>
                                <a:custGeom>
                                  <a:avLst/>
                                  <a:gdLst>
                                    <a:gd name="connsiteX0" fmla="*/ 219075 w 219075"/>
                                    <a:gd name="connsiteY0" fmla="*/ 266700 h 266700"/>
                                    <a:gd name="connsiteX1" fmla="*/ 180975 w 219075"/>
                                    <a:gd name="connsiteY1" fmla="*/ 66675 h 266700"/>
                                    <a:gd name="connsiteX2" fmla="*/ 0 w 219075"/>
                                    <a:gd name="connsiteY2" fmla="*/ 0 h 266700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</a:cxnLst>
                                  <a:rect l="l" t="t" r="r" b="b"/>
                                  <a:pathLst>
                                    <a:path w="219075" h="266700">
                                      <a:moveTo>
                                        <a:pt x="219075" y="266700"/>
                                      </a:moveTo>
                                      <a:cubicBezTo>
                                        <a:pt x="218281" y="188912"/>
                                        <a:pt x="217487" y="111125"/>
                                        <a:pt x="180975" y="66675"/>
                                      </a:cubicBezTo>
                                      <a:cubicBezTo>
                                        <a:pt x="144463" y="22225"/>
                                        <a:pt x="72231" y="11112"/>
                                        <a:pt x="0" y="0"/>
                                      </a:cubicBezTo>
                                    </a:path>
                                  </a:pathLst>
                                </a:cu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215" name="组合 215"/>
                              <wpg:cNvGrpSpPr/>
                              <wpg:grpSpPr>
                                <a:xfrm>
                                  <a:off x="0" y="0"/>
                                  <a:ext cx="2714624" cy="2771775"/>
                                  <a:chOff x="0" y="0"/>
                                  <a:chExt cx="2714624" cy="2771775"/>
                                </a:xfrm>
                              </wpg:grpSpPr>
                              <wpg:grpSp>
                                <wpg:cNvPr id="203" name="组合 203"/>
                                <wpg:cNvGrpSpPr/>
                                <wpg:grpSpPr>
                                  <a:xfrm>
                                    <a:off x="133350" y="0"/>
                                    <a:ext cx="2100828" cy="2694940"/>
                                    <a:chOff x="-91688" y="0"/>
                                    <a:chExt cx="2100828" cy="2694940"/>
                                  </a:xfrm>
                                </wpg:grpSpPr>
                                <wpg:grpSp>
                                  <wpg:cNvPr id="202" name="组合 202"/>
                                  <wpg:cNvGrpSpPr/>
                                  <wpg:grpSpPr>
                                    <a:xfrm>
                                      <a:off x="390525" y="2181225"/>
                                      <a:ext cx="1618615" cy="513715"/>
                                      <a:chOff x="0" y="0"/>
                                      <a:chExt cx="1618615" cy="513715"/>
                                    </a:xfrm>
                                  </wpg:grpSpPr>
                                  <wps:wsp>
                                    <wps:cNvPr id="169" name="等腰三角形 169"/>
                                    <wps:cNvSpPr/>
                                    <wps:spPr>
                                      <a:xfrm>
                                        <a:off x="1352550" y="390525"/>
                                        <a:ext cx="143510" cy="123190"/>
                                      </a:xfrm>
                                      <a:prstGeom prst="triangle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64" name="直接连接符 164"/>
                                    <wps:cNvCnPr/>
                                    <wps:spPr>
                                      <a:xfrm>
                                        <a:off x="0" y="28575"/>
                                        <a:ext cx="1590675" cy="0"/>
                                      </a:xfrm>
                                      <a:prstGeom prst="line">
                                        <a:avLst/>
                                      </a:prstGeom>
                                      <a:ln w="19050"/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165" name="直接连接符 165"/>
                                    <wps:cNvCnPr/>
                                    <wps:spPr>
                                      <a:xfrm flipH="1">
                                        <a:off x="1409704" y="28575"/>
                                        <a:ext cx="190500" cy="352425"/>
                                      </a:xfrm>
                                      <a:prstGeom prst="line">
                                        <a:avLst/>
                                      </a:prstGeom>
                                      <a:ln w="19050"/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167" name="椭圆 167"/>
                                    <wps:cNvSpPr/>
                                    <wps:spPr>
                                      <a:xfrm>
                                        <a:off x="1562100" y="0"/>
                                        <a:ext cx="56515" cy="5715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chemeClr val="bg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68" name="椭圆 168"/>
                                    <wps:cNvSpPr/>
                                    <wps:spPr>
                                      <a:xfrm>
                                        <a:off x="1400175" y="352425"/>
                                        <a:ext cx="56515" cy="5715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chemeClr val="bg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201" name="组合 201"/>
                                  <wpg:cNvGrpSpPr/>
                                  <wpg:grpSpPr>
                                    <a:xfrm>
                                      <a:off x="-91688" y="0"/>
                                      <a:ext cx="934632" cy="2437647"/>
                                      <a:chOff x="-91688" y="0"/>
                                      <a:chExt cx="934632" cy="2437647"/>
                                    </a:xfrm>
                                  </wpg:grpSpPr>
                                  <wps:wsp>
                                    <wps:cNvPr id="163" name="直接连接符 163"/>
                                    <wps:cNvCnPr/>
                                    <wps:spPr>
                                      <a:xfrm>
                                        <a:off x="381000" y="361950"/>
                                        <a:ext cx="0" cy="1847850"/>
                                      </a:xfrm>
                                      <a:prstGeom prst="line">
                                        <a:avLst/>
                                      </a:prstGeom>
                                      <a:ln w="19050"/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g:grpSp>
                                    <wpg:cNvPr id="198" name="组合 198"/>
                                    <wpg:cNvGrpSpPr/>
                                    <wpg:grpSpPr>
                                      <a:xfrm>
                                        <a:off x="152400" y="0"/>
                                        <a:ext cx="438150" cy="714375"/>
                                        <a:chOff x="0" y="0"/>
                                        <a:chExt cx="438150" cy="714375"/>
                                      </a:xfrm>
                                    </wpg:grpSpPr>
                                    <wpg:grpSp>
                                      <wpg:cNvPr id="172" name="组合 172"/>
                                      <wpg:cNvGrpSpPr/>
                                      <wpg:grpSpPr>
                                        <a:xfrm>
                                          <a:off x="123825" y="200025"/>
                                          <a:ext cx="190500" cy="266700"/>
                                          <a:chOff x="0" y="0"/>
                                          <a:chExt cx="190500" cy="266700"/>
                                        </a:xfrm>
                                      </wpg:grpSpPr>
                                      <wps:wsp>
                                        <wps:cNvPr id="170" name="矩形 170"/>
                                        <wps:cNvSpPr/>
                                        <wps:spPr>
                                          <a:xfrm>
                                            <a:off x="0" y="0"/>
                                            <a:ext cx="190500" cy="266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71" name="椭圆 171"/>
                                        <wps:cNvSpPr/>
                                        <wps:spPr>
                                          <a:xfrm>
                                            <a:off x="47625" y="85725"/>
                                            <a:ext cx="95250" cy="95250"/>
                                          </a:xfrm>
                                          <a:prstGeom prst="ellipse">
                                            <a:avLst/>
                                          </a:prstGeom>
                                          <a:solidFill>
                                            <a:schemeClr val="bg1"/>
                                          </a:solidFill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82" name="组合 182"/>
                                      <wpg:cNvGrpSpPr/>
                                      <wpg:grpSpPr>
                                        <a:xfrm>
                                          <a:off x="0" y="0"/>
                                          <a:ext cx="123825" cy="704850"/>
                                          <a:chOff x="0" y="0"/>
                                          <a:chExt cx="123825" cy="704850"/>
                                        </a:xfrm>
                                      </wpg:grpSpPr>
                                      <wps:wsp>
                                        <wps:cNvPr id="176" name="直接连接符 176"/>
                                        <wps:cNvCnPr/>
                                        <wps:spPr>
                                          <a:xfrm>
                                            <a:off x="123825" y="0"/>
                                            <a:ext cx="0" cy="70485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178" name="直接连接符 178"/>
                                        <wps:cNvCnPr/>
                                        <wps:spPr>
                                          <a:xfrm flipH="1">
                                            <a:off x="0" y="57150"/>
                                            <a:ext cx="123825" cy="123825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180" name="直接连接符 180"/>
                                        <wps:cNvCnPr/>
                                        <wps:spPr>
                                          <a:xfrm flipH="1">
                                            <a:off x="0" y="295275"/>
                                            <a:ext cx="123825" cy="123825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181" name="直接连接符 181"/>
                                        <wps:cNvCnPr/>
                                        <wps:spPr>
                                          <a:xfrm flipH="1">
                                            <a:off x="0" y="514350"/>
                                            <a:ext cx="123825" cy="123825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  <wpg:grpSp>
                                      <wpg:cNvPr id="183" name="组合 183"/>
                                      <wpg:cNvGrpSpPr/>
                                      <wpg:grpSpPr>
                                        <a:xfrm flipH="1">
                                          <a:off x="314325" y="9525"/>
                                          <a:ext cx="123825" cy="704850"/>
                                          <a:chOff x="0" y="0"/>
                                          <a:chExt cx="123825" cy="704850"/>
                                        </a:xfrm>
                                      </wpg:grpSpPr>
                                      <wps:wsp>
                                        <wps:cNvPr id="184" name="直接连接符 184"/>
                                        <wps:cNvCnPr/>
                                        <wps:spPr>
                                          <a:xfrm>
                                            <a:off x="123825" y="0"/>
                                            <a:ext cx="0" cy="70485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185" name="直接连接符 185"/>
                                        <wps:cNvCnPr/>
                                        <wps:spPr>
                                          <a:xfrm flipH="1">
                                            <a:off x="0" y="57150"/>
                                            <a:ext cx="123825" cy="123825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186" name="直接连接符 186"/>
                                        <wps:cNvCnPr/>
                                        <wps:spPr>
                                          <a:xfrm flipH="1">
                                            <a:off x="0" y="295275"/>
                                            <a:ext cx="123825" cy="123825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187" name="直接连接符 187"/>
                                        <wps:cNvCnPr/>
                                        <wps:spPr>
                                          <a:xfrm flipH="1">
                                            <a:off x="0" y="514350"/>
                                            <a:ext cx="123825" cy="123825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  <wpg:grpSp>
                                    <wpg:cNvPr id="200" name="组合 200"/>
                                    <wpg:cNvGrpSpPr/>
                                    <wpg:grpSpPr>
                                      <a:xfrm>
                                        <a:off x="-91688" y="1972590"/>
                                        <a:ext cx="934632" cy="465057"/>
                                        <a:chOff x="-91688" y="19965"/>
                                        <a:chExt cx="934632" cy="465057"/>
                                      </a:xfrm>
                                    </wpg:grpSpPr>
                                    <wpg:grpSp>
                                      <wpg:cNvPr id="173" name="组合 173"/>
                                      <wpg:cNvGrpSpPr/>
                                      <wpg:grpSpPr>
                                        <a:xfrm rot="3600000">
                                          <a:off x="285750" y="85725"/>
                                          <a:ext cx="190800" cy="266400"/>
                                          <a:chOff x="0" y="0"/>
                                          <a:chExt cx="190500" cy="266700"/>
                                        </a:xfrm>
                                      </wpg:grpSpPr>
                                      <wps:wsp>
                                        <wps:cNvPr id="174" name="矩形 174"/>
                                        <wps:cNvSpPr/>
                                        <wps:spPr>
                                          <a:xfrm rot="19800000">
                                            <a:off x="0" y="0"/>
                                            <a:ext cx="190500" cy="266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75" name="椭圆 175"/>
                                        <wps:cNvSpPr/>
                                        <wps:spPr>
                                          <a:xfrm>
                                            <a:off x="47625" y="85725"/>
                                            <a:ext cx="95250" cy="95250"/>
                                          </a:xfrm>
                                          <a:prstGeom prst="ellipse">
                                            <a:avLst/>
                                          </a:prstGeom>
                                          <a:solidFill>
                                            <a:schemeClr val="bg1"/>
                                          </a:solidFill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99" name="组合 199"/>
                                      <wpg:cNvGrpSpPr/>
                                      <wpg:grpSpPr>
                                        <a:xfrm>
                                          <a:off x="-91688" y="19965"/>
                                          <a:ext cx="934632" cy="465057"/>
                                          <a:chOff x="-91688" y="19965"/>
                                          <a:chExt cx="934632" cy="465057"/>
                                        </a:xfrm>
                                      </wpg:grpSpPr>
                                      <wpg:grpSp>
                                        <wpg:cNvPr id="188" name="组合 188"/>
                                        <wpg:cNvGrpSpPr/>
                                        <wpg:grpSpPr>
                                          <a:xfrm rot="3600000">
                                            <a:off x="111693" y="-183416"/>
                                            <a:ext cx="298722" cy="705483"/>
                                            <a:chOff x="-41031" y="133478"/>
                                            <a:chExt cx="303392" cy="704850"/>
                                          </a:xfrm>
                                        </wpg:grpSpPr>
                                        <wps:wsp>
                                          <wps:cNvPr id="189" name="直接连接符 189"/>
                                          <wps:cNvCnPr/>
                                          <wps:spPr>
                                            <a:xfrm rot="19800000">
                                              <a:off x="146016" y="133478"/>
                                              <a:ext cx="0" cy="70485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90" name="直接连接符 190"/>
                                          <wps:cNvCnPr/>
                                          <wps:spPr>
                                            <a:xfrm rot="19800000" flipH="1">
                                              <a:off x="-41031" y="374498"/>
                                              <a:ext cx="123825" cy="12382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91" name="直接连接符 191"/>
                                          <wps:cNvCnPr/>
                                          <wps:spPr>
                                            <a:xfrm rot="19800000" flipH="1">
                                              <a:off x="43438" y="506751"/>
                                              <a:ext cx="123824" cy="12382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92" name="直接连接符 192"/>
                                          <wps:cNvCnPr/>
                                          <wps:spPr>
                                            <a:xfrm rot="19800000" flipH="1">
                                              <a:off x="138536" y="658960"/>
                                              <a:ext cx="123825" cy="12382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g:grpSp>
                                        <wpg:cNvPr id="193" name="组合 193"/>
                                        <wpg:cNvGrpSpPr/>
                                        <wpg:grpSpPr>
                                          <a:xfrm rot="3600000" flipH="1">
                                            <a:off x="339433" y="-18489"/>
                                            <a:ext cx="301422" cy="705600"/>
                                            <a:chOff x="-92142" y="29476"/>
                                            <a:chExt cx="304922" cy="704850"/>
                                          </a:xfrm>
                                        </wpg:grpSpPr>
                                        <wps:wsp>
                                          <wps:cNvPr id="194" name="直接连接符 194"/>
                                          <wps:cNvCnPr/>
                                          <wps:spPr>
                                            <a:xfrm rot="1800000">
                                              <a:off x="129934" y="29476"/>
                                              <a:ext cx="0" cy="70485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95" name="直接连接符 195"/>
                                          <wps:cNvCnPr/>
                                          <wps:spPr>
                                            <a:xfrm rot="1800000" flipH="1">
                                              <a:off x="88955" y="171234"/>
                                              <a:ext cx="123825" cy="12382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96" name="直接连接符 196"/>
                                          <wps:cNvCnPr/>
                                          <wps:spPr>
                                            <a:xfrm rot="1800000" flipH="1">
                                              <a:off x="-18926" y="339023"/>
                                              <a:ext cx="123825" cy="12382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97" name="直接连接符 197"/>
                                          <wps:cNvCnPr/>
                                          <wps:spPr>
                                            <a:xfrm rot="1800000" flipH="1">
                                              <a:off x="-92142" y="489971"/>
                                              <a:ext cx="123825" cy="12382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</wpg:grpSp>
                                  </wpg:grpSp>
                                </wpg:grpSp>
                              </wpg:grpSp>
                              <wpg:grpSp>
                                <wpg:cNvPr id="207" name="组合 207"/>
                                <wpg:cNvGrpSpPr/>
                                <wpg:grpSpPr>
                                  <a:xfrm>
                                    <a:off x="2162175" y="2295525"/>
                                    <a:ext cx="552449" cy="323850"/>
                                    <a:chOff x="0" y="0"/>
                                    <a:chExt cx="552449" cy="323850"/>
                                  </a:xfrm>
                                </wpg:grpSpPr>
                                <wps:wsp>
                                  <wps:cNvPr id="205" name="直接连接符 205"/>
                                  <wps:cNvCnPr/>
                                  <wps:spPr>
                                    <a:xfrm>
                                      <a:off x="0" y="257175"/>
                                      <a:ext cx="362585" cy="0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  <a:prstDash val="lgDash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06" name="文本框 206"/>
                                  <wps:cNvSpPr txBox="1"/>
                                  <wps:spPr>
                                    <a:xfrm>
                                      <a:off x="66266" y="0"/>
                                      <a:ext cx="486183" cy="323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717F9B" w:rsidRPr="002F7E67" w:rsidRDefault="00717F9B" w:rsidP="00717F9B">
                                        <w:r>
                                          <w:t>60</w:t>
                                        </w:r>
                                        <w:r w:rsidR="00E62FA8" w:rsidRPr="00E62FA8">
                                          <w:rPr>
                                            <w:rFonts w:hint="eastAsia"/>
                                          </w:rPr>
                                          <w:t>°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208" name="组合 208"/>
                                <wpg:cNvGrpSpPr/>
                                <wpg:grpSpPr>
                                  <a:xfrm>
                                    <a:off x="504825" y="2295525"/>
                                    <a:ext cx="581024" cy="323850"/>
                                    <a:chOff x="0" y="0"/>
                                    <a:chExt cx="581024" cy="323850"/>
                                  </a:xfrm>
                                </wpg:grpSpPr>
                                <wps:wsp>
                                  <wps:cNvPr id="209" name="直接连接符 209"/>
                                  <wps:cNvCnPr/>
                                  <wps:spPr>
                                    <a:xfrm>
                                      <a:off x="0" y="257175"/>
                                      <a:ext cx="362585" cy="0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  <a:prstDash val="lgDash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10" name="文本框 210"/>
                                  <wps:cNvSpPr txBox="1"/>
                                  <wps:spPr>
                                    <a:xfrm>
                                      <a:off x="66569" y="0"/>
                                      <a:ext cx="514455" cy="323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717F9B" w:rsidRPr="002F7E67" w:rsidRDefault="00717F9B" w:rsidP="00717F9B">
                                        <w:r>
                                          <w:t>60</w:t>
                                        </w:r>
                                        <w:r w:rsidR="00E62FA8" w:rsidRPr="00E62FA8">
                                          <w:rPr>
                                            <w:rFonts w:hint="eastAsia"/>
                                          </w:rPr>
                                          <w:t>°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211" name="文本框 211"/>
                                <wps:cNvSpPr txBox="1"/>
                                <wps:spPr>
                                  <a:xfrm>
                                    <a:off x="2181225" y="1933575"/>
                                    <a:ext cx="390370" cy="3238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717F9B" w:rsidRPr="002F7E67" w:rsidRDefault="00717F9B" w:rsidP="00717F9B">
                                      <w:r>
                                        <w:t>A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12" name="文本框 212"/>
                                <wps:cNvSpPr txBox="1"/>
                                <wps:spPr>
                                  <a:xfrm>
                                    <a:off x="1724025" y="2447925"/>
                                    <a:ext cx="390370" cy="3238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717F9B" w:rsidRPr="002F7E67" w:rsidRDefault="00717F9B" w:rsidP="00717F9B">
                                      <w:r>
                                        <w:t>O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13" name="文本框 213"/>
                                <wps:cNvSpPr txBox="1"/>
                                <wps:spPr>
                                  <a:xfrm>
                                    <a:off x="0" y="2028825"/>
                                    <a:ext cx="390370" cy="3238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717F9B" w:rsidRPr="002F7E67" w:rsidRDefault="00717F9B" w:rsidP="00717F9B">
                                      <w:r>
                                        <w:t>B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14" name="文本框 214"/>
                                <wps:cNvSpPr txBox="1"/>
                                <wps:spPr>
                                  <a:xfrm>
                                    <a:off x="85725" y="247650"/>
                                    <a:ext cx="390370" cy="3238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717F9B" w:rsidRPr="002F7E67" w:rsidRDefault="00717F9B" w:rsidP="00717F9B">
                                      <w:r>
                                        <w:t>C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group id="组合 379" o:spid="_x0000_s1285" style="position:absolute;left:0;text-align:left;margin-left:275.3pt;margin-top:16.6pt;width:213.75pt;height:218.25pt;z-index:251616256;mso-width-relative:margin" coordsize="27146,27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">
                      <v:shape id="任意多边形 204" o:spid="_x0000_s1286" style="position:absolute;left:19907;top:23526;width:2476;height:1810;visibility:visible;mso-wrap-style:square;v-text-anchor:middle" coordsize="219075,2667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7a38YA&#10;AADcAAAADwAAAGRycy9kb3ducmV2LnhtbESP3WrCQBSE7wt9h+UUvDMbgz8ldZUiFRRC0djS28Pu&#10;aRLMng3ZVdO37xaEXg4z8w2zXA+2FVfqfeNYwSRJQRBrZxquFHyctuNnED4gG2wdk4If8rBePT4s&#10;MTfuxke6lqESEcI+RwV1CF0updc1WfSJ64ij9+16iyHKvpKmx1uE21ZmaTqXFhuOCzV2tKlJn8uL&#10;VVDw/NOXm+JtcZi9Z7OmLfT+Sys1ehpeX0AEGsJ/+N7eGQVZOoW/M/EI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w7a38YAAADcAAAADwAAAAAAAAAAAAAAAACYAgAAZHJz&#10;L2Rvd25yZXYueG1sUEsFBgAAAAAEAAQA9QAAAIsDAAAAAA==&#10;" path="m219075,266700c218281,188912,217487,111125,180975,66675,144463,22225,72231,11112,,e" filled="f" strokecolor="black [3200]" strokeweight=".5pt">
                        <v:stroke endarrow="block" joinstyle="miter"/>
                        <v:path arrowok="t" o:connecttype="custom" o:connectlocs="247650,180975;204580,45244;0,0" o:connectangles="0,0,0"/>
                      </v:shape>
                      <v:group id="组合 215" o:spid="_x0000_s1287" style="position:absolute;width:27146;height:27717" coordsize="27146,27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U/OZc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yRw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FT85lxgAAANwA&#10;AAAPAAAAAAAAAAAAAAAAAKoCAABkcnMvZG93bnJldi54bWxQSwUGAAAAAAQABAD6AAAAnQMAAAAA&#10;">
                        <v:group id="组合 203" o:spid="_x0000_s1288" style="position:absolute;left:1333;width:21008;height:26949" coordorigin="-916" coordsize="21008,269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gM2VXxgAAANwA&#10;AAAPAAAAAAAAAAAAAAAAAKoCAABkcnMvZG93bnJldi54bWxQSwUGAAAAAAQABAD6AAAAnQMAAAAA&#10;">
                          <v:group id="组合 202" o:spid="_x0000_s1289" style="position:absolute;left:3905;top:21812;width:16186;height:5137" coordsize="16186,513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f8DMxgAAANwA&#10;AAAPAAAAAAAAAAAAAAAAAKoCAABkcnMvZG93bnJldi54bWxQSwUGAAAAAAQABAD6AAAAnQMAAAAA&#10;">
                            <v:shape id="等腰三角形 169" o:spid="_x0000_s1290" type="#_x0000_t5" style="position:absolute;left:13525;top:3905;width:1435;height:12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vGKsUA&#10;AADcAAAADwAAAGRycy9kb3ducmV2LnhtbERPS2vCQBC+C/0PyxS86aZFo6bZSFGEQnvxdfA2zU6T&#10;tNnZkF1N2l/fFQRv8/E9J132phYXal1lWcHTOAJBnFtdcaHgsN+M5iCcR9ZYWyYFv+RgmT0MUky0&#10;7XhLl50vRAhhl6CC0vsmkdLlJRl0Y9sQB+7LtgZ9gG0hdYtdCDe1fI6iWBqsODSU2NCqpPxndzYK&#10;5Hm2/XPT99lHN43l5LM7rr9PG6WGj/3rCwhPvb+Lb+43HebHC7g+Ey6Q2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e8YqxQAAANwAAAAPAAAAAAAAAAAAAAAAAJgCAABkcnMv&#10;ZG93bnJldi54bWxQSwUGAAAAAAQABAD1AAAAigMAAAAA&#10;" filled="f" strokecolor="black [3213]" strokeweight="1pt"/>
                            <v:line id="直接连接符 164" o:spid="_x0000_s1291" style="position:absolute;visibility:visible;mso-wrap-style:square" from="0,285" to="15906,2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4abjMUAAADcAAAADwAAAGRycy9kb3ducmV2LnhtbERPTWvCQBC9F/oflil4qxuLSIluREoL&#10;itBSU2pzG7LTJJidjdnVRH+9Kwje5vE+ZzbvTS2O1LrKsoLRMAJBnFtdcaHgJ/14fgXhPLLG2jIp&#10;OJGDefL4MMNY246/6bjxhQgh7GJUUHrfxFK6vCSDbmgb4sD929agD7AtpG6xC+Gmli9RNJEGKw4N&#10;JTb0VlK+2xyMgu53n36uo9VW/72nyyw7nb/qUarU4KlfTEF46v1dfHMvdZg/GcP1mXCBTC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4abjMUAAADcAAAADwAAAAAAAAAA&#10;AAAAAAChAgAAZHJzL2Rvd25yZXYueG1sUEsFBgAAAAAEAAQA+QAAAJMDAAAAAA==&#10;" strokecolor="black [3200]" strokeweight="1.5pt">
                              <v:stroke joinstyle="miter"/>
                            </v:line>
                            <v:line id="直接连接符 165" o:spid="_x0000_s1292" style="position:absolute;flip:x;visibility:visible;mso-wrap-style:square" from="14097,285" to="16002,3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14ex8MAAADcAAAADwAAAGRycy9kb3ducmV2LnhtbERPTWsCMRC9C/0PYQpeSjexUNtujaIF&#10;wZPU3V56GzbT3cXNZNlETf31RhC8zeN9zmwRbSeONPjWsYZJpkAQV860XGv4KdfP7yB8QDbYOSYN&#10;/+RhMX8YzTA37sQ7OhahFimEfY4amhD6XEpfNWTRZ64nTtyfGyyGBIdamgFPKdx28kWpqbTYcmpo&#10;sKevhqp9cbAaPr7jfrOdlIXi82qpft/OT9GUWo8f4/ITRKAY7uKbe2PS/OkrXJ9JF8j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9eHsfDAAAA3AAAAA8AAAAAAAAAAAAA&#10;AAAAoQIAAGRycy9kb3ducmV2LnhtbFBLBQYAAAAABAAEAPkAAACRAwAAAAA=&#10;" strokecolor="black [3200]" strokeweight="1.5pt">
                              <v:stroke joinstyle="miter"/>
                            </v:line>
                            <v:oval id="椭圆 167" o:spid="_x0000_s1293" style="position:absolute;left:15621;width:565;height:5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+SZ8MA&#10;AADcAAAADwAAAGRycy9kb3ducmV2LnhtbERPTWvCQBC9F/wPywjedKOIlugqUhrwJFZD2+OYHZO0&#10;2dmQXZP477uC0Ns83uest72pREuNKy0rmE4iEMSZ1SXnCtJzMn4F4TyyxsoyKbiTg+1m8LLGWNuO&#10;P6g9+VyEEHYxKii8r2MpXVaQQTexNXHgrrYx6ANscqkb7EK4qeQsihbSYMmhocCa3grKfk83oyD5&#10;cdfZIUnbz/py09V79/11zOdKjYb9bgXCU+//xU/3Xof5iyU8ngkXyM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0+SZ8MAAADcAAAADwAAAAAAAAAAAAAAAACYAgAAZHJzL2Rv&#10;d25yZXYueG1sUEsFBgAAAAAEAAQA9QAAAIgDAAAAAA==&#10;" fillcolor="white [3212]" strokecolor="black [3213]" strokeweight="1pt">
                              <v:stroke joinstyle="miter"/>
                            </v:oval>
                            <v:oval id="椭圆 168" o:spid="_x0000_s1294" style="position:absolute;left:14001;top:3524;width:565;height:5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AGFcUA&#10;AADcAAAADwAAAGRycy9kb3ducmV2LnhtbESPQWvCQBCF74X+h2UKvdVNpUiJriLSgCdprajHMTsm&#10;0exsyK5J+u87B8HbDO/Ne9/MFoOrVUdtqDwbeB8loIhzbysuDOx+s7dPUCEiW6w9k4E/CrCYPz/N&#10;MLW+5x/qtrFQEsIhRQNljE2qdchLchhGviEW7exbh1HWttC2xV7CXa3HSTLRDiuWhhIbWpWUX7c3&#10;ZyC7hPN4k+26fXO62fqrPx6+iw9jXl+G5RRUpCE+zPfrtRX8idDKMzKBn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0AYVxQAAANwAAAAPAAAAAAAAAAAAAAAAAJgCAABkcnMv&#10;ZG93bnJldi54bWxQSwUGAAAAAAQABAD1AAAAigMAAAAA&#10;" fillcolor="white [3212]" strokecolor="black [3213]" strokeweight="1pt">
                              <v:stroke joinstyle="miter"/>
                            </v:oval>
                          </v:group>
                          <v:group id="组合 201" o:spid="_x0000_s1295" style="position:absolute;left:-916;width:9345;height:24376" coordorigin="-916" coordsize="9346,243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61eu8YAAADc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WrKIbf&#10;M+EIyN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/rV67xgAAANwA&#10;AAAPAAAAAAAAAAAAAAAAAKoCAABkcnMvZG93bnJldi54bWxQSwUGAAAAAAQABAD6AAAAnQMAAAAA&#10;">
                            <v:line id="直接连接符 163" o:spid="_x0000_s1296" style="position:absolute;visibility:visible;mso-wrap-style:square" from="3810,3619" to="3810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8D+MUAAADcAAAADwAAAGRycy9kb3ducmV2LnhtbERPTWvCQBC9F/oflil4qxsrSIluREoL&#10;itBSU2pzG7LTJJidjdnVRH+9Kwje5vE+ZzbvTS2O1LrKsoLRMAJBnFtdcaHgJ/14fgXhPLLG2jIp&#10;OJGDefL4MMNY246/6bjxhQgh7GJUUHrfxFK6vCSDbmgb4sD929agD7AtpG6xC+Gmli9RNJEGKw4N&#10;JTb0VlK+2xyMgu53n36uo9VW/72nyyw7nb/qUarU4KlfTEF46v1dfHMvdZg/GcP1mXCBTC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G8D+MUAAADcAAAADwAAAAAAAAAA&#10;AAAAAAChAgAAZHJzL2Rvd25yZXYueG1sUEsFBgAAAAAEAAQA+QAAAJMDAAAAAA==&#10;" strokecolor="black [3200]" strokeweight="1.5pt">
                              <v:stroke joinstyle="miter"/>
                            </v:line>
                            <v:group id="组合 198" o:spid="_x0000_s1297" style="position:absolute;left:1524;width:4381;height:7143" coordsize="4381,71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bgD3cYAAADcAAAADwAAAGRycy9kb3ducmV2LnhtbESPT2vCQBDF74V+h2UK&#10;vdVNLC02uoqIigcp+AeKtyE7JsHsbMiuSfz2nUOhtxnem/d+M1sMrlYdtaHybCAdJaCIc28rLgyc&#10;T5u3CagQkS3WnsnAgwIs5s9PM8ys7/lA3TEWSkI4ZGigjLHJtA55SQ7DyDfEol196zDK2hbatthL&#10;uKv1OEk+tcOKpaHEhlYl5bfj3RnY9tgv39N1t79dV4/L6eP7Z5+SMa8vw3IKKtIQ/81/1zsr+F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uAPdxgAAANwA&#10;AAAPAAAAAAAAAAAAAAAAAKoCAABkcnMvZG93bnJldi54bWxQSwUGAAAAAAQABAD6AAAAnQMAAAAA&#10;">
                              <v:group id="组合 172" o:spid="_x0000_s1298" style="position:absolute;left:1238;top:2000;width:1905;height:2667" coordsize="190500,2667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FzSzcIAAADcAAAADwAAAGRycy9kb3ducmV2LnhtbERPTYvCMBC9C/sfwix4&#10;07QuulKNIrIrHkRQF8Tb0IxtsZmUJtvWf28Ewds83ufMl50pRUO1KywriIcRCOLU6oIzBX+n38EU&#10;hPPIGkvLpOBODpaLj94cE21bPlBz9JkIIewSVJB7XyVSujQng25oK+LAXW1t0AdYZ1LX2IZwU8pR&#10;FE2kwYJDQ44VrXNKb8d/o2DTYrv6in+a3e26vl9O4/15F5NS/c9uNQPhqfNv8cu91WH+9w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xc0s3CAAAA3AAAAA8A&#10;AAAAAAAAAAAAAAAAqgIAAGRycy9kb3ducmV2LnhtbFBLBQYAAAAABAAEAPoAAACZAwAAAAA=&#10;">
                                <v:rect id="矩形 170" o:spid="_x0000_s1299" style="position:absolute;width:190500;height:2667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8IFcYA&#10;AADcAAAADwAAAGRycy9kb3ducmV2LnhtbESPMU/DQAyFd6T+h5MrsVT0UgZAodcKtQJlQEgUGNjc&#10;nMmF5nxRzrTh3+MBqZut9/ze5+V6jJ050pDbxA4W8wIMcZ18y42D97fHqzswWZA9donJwS9lWK8m&#10;F0ssfTrxKx130hgN4VyigyDSl9bmOlDEPE89sWpfaYgoug6N9QOeNDx29roobmzElrUhYE+bQPVh&#10;9xMdfFajNN+LJ3k+4OxjVoV9/bLdO3c5HR/uwQiNcjb/X1de8W8VX5/RCezq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c8IFcYAAADcAAAADwAAAAAAAAAAAAAAAACYAgAAZHJz&#10;L2Rvd25yZXYueG1sUEsFBgAAAAAEAAQA9QAAAIsDAAAAAA==&#10;" filled="f" strokecolor="black [3213]" strokeweight="1pt"/>
                                <v:oval id="椭圆 171" o:spid="_x0000_s1300" style="position:absolute;left:47625;top:85725;width:95250;height:952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M5VcMA&#10;AADcAAAADwAAAGRycy9kb3ducmV2LnhtbERPS2vCQBC+F/oflil4040irUQ3UkoDPYlVUY9jdvLQ&#10;7GzIrkn677sFobf5+J6zWg+mFh21rrKsYDqJQBBnVldcKDjs0/EChPPIGmvLpOCHHKyT56cVxtr2&#10;/E3dzhcihLCLUUHpfRNL6bKSDLqJbYgDl9vWoA+wLaRusQ/hppazKHqVBisODSU29FFSdtvdjYL0&#10;6vLZJj10x+Zy1/Vnfz5ti7lSo5fhfQnC0+D/xQ/3lw7z36bw90y4QC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jM5VcMAAADcAAAADwAAAAAAAAAAAAAAAACYAgAAZHJzL2Rv&#10;d25yZXYueG1sUEsFBgAAAAAEAAQA9QAAAIgDAAAAAA==&#10;" fillcolor="white [3212]" strokecolor="black [3213]" strokeweight="1pt">
                                  <v:stroke joinstyle="miter"/>
                                </v:oval>
                              </v:group>
                              <v:group id="组合 182" o:spid="_x0000_s1301" style="position:absolute;width:1238;height:7048" coordsize="1238,7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mJourCAAAA3AAAAA8A&#10;AAAAAAAAAAAAAAAAqgIAAGRycy9kb3ducmV2LnhtbFBLBQYAAAAABAAEAPoAAACZAwAAAAA=&#10;">
                                <v:line id="直接连接符 176" o:spid="_x0000_s1302" style="position:absolute;visibility:visible;mso-wrap-style:square" from="1238,0" to="1238,7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R2esMAAADcAAAADwAAAGRycy9kb3ducmV2LnhtbERP32vCMBB+H+x/CDfwZWiqA1c7owxx&#10;MFDmrMHno7m1Zc2lNJnW/94Iwt7u4/t582VvG3GizteOFYxHCQjiwpmaSwX68DFMQfiAbLBxTAou&#10;5GG5eHyYY2bcmfd0ykMpYgj7DBVUIbSZlL6oyKIfuZY4cj+usxgi7EppOjzHcNvISZJMpcWaY0OF&#10;La0qKn7zP6tgo2fH55ddqrU95F/4rev1brtSavDUv7+BCNSHf/Hd/Wni/Ncp3J6JF8jF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kdnrDAAAA3AAAAA8AAAAAAAAAAAAA&#10;AAAAoQIAAGRycy9kb3ducmV2LnhtbFBLBQYAAAAABAAEAPkAAACRAwAAAAA=&#10;" strokecolor="black [3200]" strokeweight=".5pt">
                                  <v:stroke joinstyle="miter"/>
                                </v:line>
                                <v:line id="直接连接符 178" o:spid="_x0000_s1303" style="position:absolute;flip:x;visibility:visible;mso-wrap-style:square" from="0,571" to="1238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7n4k8MAAADcAAAADwAAAGRycy9kb3ducmV2LnhtbESPQWvDMAyF74P9B6NBb6uTQbuS1i2h&#10;0NFTxtL+ABFrTlgsh9hN038/HQa7Sbyn9z7tDrPv1URj7AIbyJcZKOIm2I6dgevl9LoBFROyxT4w&#10;GXhQhMP++WmHhQ13/qKpTk5JCMcCDbQpDYXWsWnJY1yGgVi07zB6TLKOTtsR7xLue/2WZWvtsWNp&#10;aHGgY0vNT33zBqyrSJfBTavcra+nxn1i9TEZs3iZyy2oRHP6N/9dn63gvwutPCMT6P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u5+JPDAAAA3AAAAA8AAAAAAAAAAAAA&#10;AAAAoQIAAGRycy9kb3ducmV2LnhtbFBLBQYAAAAABAAEAPkAAACRAwAAAAA=&#10;" strokecolor="black [3200]" strokeweight=".5pt">
                                  <v:stroke joinstyle="miter"/>
                                </v:line>
                                <v:line id="直接连接符 180" o:spid="_x0000_s1304" style="position:absolute;flip:x;visibility:visible;mso-wrap-style:square" from="0,2952" to="1238,4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qEssIAAADcAAAADwAAAGRycy9kb3ducmV2LnhtbESPQWvDMAyF74X9B6PBbq2TwUpJ45Qy&#10;yOipZV1/gIhVJzSWQ+yl6b+fDoPeJN7Te5/K3ex7NdEYu8AG8lUGirgJtmNn4PJTLzegYkK22Acm&#10;Aw+KsKteFiUWNtz5m6ZzckpCOBZooE1pKLSOTUse4yoMxKJdw+gxyTo6bUe8S7jv9XuWrbXHjqWh&#10;xYE+W2pu519vwLoj6X1w00fu1pe6cSc8fk3GvL3O+y2oRHN6mv+vD1bwN4Ivz8gEuvo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BqEssIAAADcAAAADwAAAAAAAAAAAAAA&#10;AAChAgAAZHJzL2Rvd25yZXYueG1sUEsFBgAAAAAEAAQA+QAAAJADAAAAAA==&#10;" strokecolor="black [3200]" strokeweight=".5pt">
                                  <v:stroke joinstyle="miter"/>
                                </v:line>
                                <v:line id="直接连接符 181" o:spid="_x0000_s1305" style="position:absolute;flip:x;visibility:visible;mso-wrap-style:square" from="0,5143" to="1238,63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YhKbwAAADcAAAADwAAAGRycy9kb3ducmV2LnhtbERPSwrCMBDdC94hjOBO0wqKVKOIoLhS&#10;/BxgaMa02ExKE2u9vREEd/N431muO1uJlhpfOlaQjhMQxLnTJRsFt+tuNAfhA7LGyjEpeJOH9arf&#10;W2Km3YvP1F6CETGEfYYKihDqTEqfF2TRj11NHLm7ayyGCBsjdYOvGG4rOUmSmbRYcmwosKZtQfnj&#10;8rQKtDmS3DjTTlMzu+1yc8LjvlVqOOg2CxCBuvAX/9wHHefPU/g+Ey+Qqw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1YhKbwAAADcAAAADwAAAAAAAAAAAAAAAAChAgAA&#10;ZHJzL2Rvd25yZXYueG1sUEsFBgAAAAAEAAQA+QAAAIoDAAAAAA==&#10;" strokecolor="black [3200]" strokeweight=".5pt">
                                  <v:stroke joinstyle="miter"/>
                                </v:line>
                              </v:group>
                              <v:group id="组合 183" o:spid="_x0000_s1306" style="position:absolute;left:3143;top:95;width:1238;height:7048;flip:x" coordsize="1238,7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Vj9UnCAAAA3AAAAA8A&#10;AAAAAAAAAAAAAAAAqgIAAGRycy9kb3ducmV2LnhtbFBLBQYAAAAABAAEAPoAAACZAwAAAAA=&#10;">
                                <v:line id="直接连接符 184" o:spid="_x0000_s1307" style="position:absolute;visibility:visible;mso-wrap-style:square" from="1238,0" to="1238,7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89scQAAADcAAAADwAAAGRycy9kb3ducmV2LnhtbERP22rCQBB9L/Qflin0pejGCxJTVxGx&#10;ULBoG5c+D9lpEpqdDdmtxr93C4JvczjXWax624gTdb52rGA0TEAQF87UXCrQx7dBCsIHZIONY1Jw&#10;IQ+r5ePDAjPjzvxFpzyUIoawz1BBFUKbSemLiiz6oWuJI/fjOoshwq6UpsNzDLeNHCfJTFqsOTZU&#10;2NKmouI3/7MKdnr+/TI5pFrbY77HT11vDx8bpZ6f+vUriEB9uItv7ncT56dT+H8mX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Lz2xxAAAANwAAAAPAAAAAAAAAAAA&#10;AAAAAKECAABkcnMvZG93bnJldi54bWxQSwUGAAAAAAQABAD5AAAAkgMAAAAA&#10;" strokecolor="black [3200]" strokeweight=".5pt">
                                  <v:stroke joinstyle="miter"/>
                                </v:line>
                                <v:line id="直接连接符 185" o:spid="_x0000_s1308" style="position:absolute;flip:x;visibility:visible;mso-wrap-style:square" from="0,571" to="1238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0nKrwAAADcAAAADwAAAGRycy9kb3ducmV2LnhtbERPSwrCMBDdC94hjOBOUwVFqlFEUFwp&#10;ag8wNGNabCalibXe3giCu3m876w2na1ES40vHSuYjBMQxLnTJRsF2W0/WoDwAVlj5ZgUvMnDZt3v&#10;rTDV7sUXaq/BiBjCPkUFRQh1KqXPC7Lox64mjtzdNRZDhI2RusFXDLeVnCbJXFosOTYUWNOuoPxx&#10;fVoF2pxIbp1pZxMzz/a5OePp0Co1HHTbJYhAXfiLf+6jjvMXM/g+Ey+Q6w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G0nKrwAAADcAAAADwAAAAAAAAAAAAAAAAChAgAA&#10;ZHJzL2Rvd25yZXYueG1sUEsFBgAAAAAEAAQA+QAAAIoDAAAAAA==&#10;" strokecolor="black [3200]" strokeweight=".5pt">
                                  <v:stroke joinstyle="miter"/>
                                </v:line>
                                <v:line id="直接连接符 186" o:spid="_x0000_s1309" style="position:absolute;flip:x;visibility:visible;mso-wrap-style:square" from="0,2952" to="1238,4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L+5XbwAAADcAAAADwAAAGRycy9kb3ducmV2LnhtbERPSwrCMBDdC94hjOBOUwWLVKOIoLhS&#10;/BxgaMa02ExKE2u9vREEd/N431muO1uJlhpfOlYwGScgiHOnSzYKbtfdaA7CB2SNlWNS8CYP61W/&#10;t8RMuxefqb0EI2II+wwVFCHUmZQ+L8iiH7uaOHJ311gMETZG6gZfMdxWcpokqbRYcmwosKZtQfnj&#10;8rQKtDmS3DjTziYmve1yc8LjvlVqOOg2CxCBuvAX/9wHHefPU/g+Ey+Qqw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0L+5XbwAAADcAAAADwAAAAAAAAAAAAAAAAChAgAA&#10;ZHJzL2Rvd25yZXYueG1sUEsFBgAAAAAEAAQA+QAAAIoDAAAAAA==&#10;" strokecolor="black [3200]" strokeweight=".5pt">
                                  <v:stroke joinstyle="miter"/>
                                </v:line>
                                <v:line id="直接连接符 187" o:spid="_x0000_s1310" style="position:absolute;flip:x;visibility:visible;mso-wrap-style:square" from="0,5143" to="1238,63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McxrwAAADcAAAADwAAAGRycy9kb3ducmV2LnhtbERPSwrCMBDdC94hjOBOUwU/VKOIoLhS&#10;/BxgaMa02ExKE2u9vREEd/N431muW1uKhmpfOFYwGiYgiDOnCzYKbtfdYA7CB2SNpWNS8CYP61W3&#10;s8RUuxefqbkEI2II+xQV5CFUqZQ+y8miH7qKOHJ3V1sMEdZG6hpfMdyWcpwkU2mx4NiQY0XbnLLH&#10;5WkVaHMkuXGmmYzM9LbLzAmP+0apfq/dLEAEasNf/HMfdJw/n8H3mXiBXH0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v/McxrwAAADcAAAADwAAAAAAAAAAAAAAAAChAgAA&#10;ZHJzL2Rvd25yZXYueG1sUEsFBgAAAAAEAAQA+QAAAIoDAAAAAA==&#10;" strokecolor="black [3200]" strokeweight=".5pt">
                                  <v:stroke joinstyle="miter"/>
                                </v:line>
                              </v:group>
                            </v:group>
                            <v:group id="组合 200" o:spid="_x0000_s1311" style="position:absolute;left:-916;top:19725;width:9345;height:4651" coordorigin="-916,199" coordsize="9346,46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Dh+yDFAAAA3AAA&#10;AA8AAAAAAAAAAAAAAAAAqgIAAGRycy9kb3ducmV2LnhtbFBLBQYAAAAABAAEAPoAAACcAwAAAAA=&#10;">
                              <v:group id="组合 173" o:spid="_x0000_s1312" style="position:absolute;left:2857;top:857;width:1908;height:2664;rotation:60" coordsize="190500,2667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Psc2vCAAAA3AAAAA8A&#10;AAAAAAAAAAAAAAAAqgIAAGRycy9kb3ducmV2LnhtbFBLBQYAAAAABAAEAPoAAACZAwAAAAA=&#10;">
                                <v:rect id="矩形 174" o:spid="_x0000_s1313" style="position:absolute;width:190500;height:266700;rotation:-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PHvcIA&#10;AADcAAAADwAAAGRycy9kb3ducmV2LnhtbERPS2sCMRC+C/6HMII3zbZYK6tRilAoeKkPqsdxM91N&#10;u5ksm7im/74RBG/z8T1nsYq2Fh213jhW8DTOQBAXThsuFRz276MZCB+QNdaOScEfeVgt+70F5tpd&#10;eUvdLpQihbDPUUEVQpNL6YuKLPqxa4gT9+1aiyHBtpS6xWsKt7V8zrKptGg4NVTY0Lqi4nd3sQq4&#10;O3J3PplPc3kxxxjXm6/pz0ap4SC+zUEEiuEhvrs/dJr/OoHbM+kCuf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U8e9wgAAANwAAAAPAAAAAAAAAAAAAAAAAJgCAABkcnMvZG93&#10;bnJldi54bWxQSwUGAAAAAAQABAD1AAAAhwMAAAAA&#10;" filled="f" strokecolor="black [3213]" strokeweight="1pt"/>
                                <v:oval id="椭圆 175" o:spid="_x0000_s1314" style="position:absolute;left:47625;top:85725;width:95250;height:952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g/VsMA&#10;AADcAAAADwAAAGRycy9kb3ducmV2LnhtbERPS2vCQBC+C/6HZYTe6kaprcSsUkoDPZXWinocs5OH&#10;zc6G7JrEf98tCN7m43tOshlMLTpqXWVZwWwagSDOrK64ULD7SR+XIJxH1lhbJgVXcrBZj0cJxtr2&#10;/E3d1hcihLCLUUHpfRNL6bKSDLqpbYgDl9vWoA+wLaRusQ/hppbzKHqWBisODSU29FZS9ru9GAXp&#10;2eXzz3TX7ZvTRdfv/fHwVTwp9TAZXlcgPA3+Lr65P3SY/7KA/2fCBX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Qg/VsMAAADcAAAADwAAAAAAAAAAAAAAAACYAgAAZHJzL2Rv&#10;d25yZXYueG1sUEsFBgAAAAAEAAQA9QAAAIgDAAAAAA==&#10;" fillcolor="white [3212]" strokecolor="black [3213]" strokeweight="1pt">
                                  <v:stroke joinstyle="miter"/>
                                </v:oval>
                              </v:group>
                              <v:group id="组合 199" o:spid="_x0000_s1315" style="position:absolute;left:-916;top:199;width:9345;height:4651" coordorigin="-916,199" coordsize="9346,46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vSmRsQAAADcAAAA&#10;DwAAAAAAAAAAAAAAAACqAgAAZHJzL2Rvd25yZXYueG1sUEsFBgAAAAAEAAQA+gAAAJsDAAAAAA==&#10;">
                                <v:group id="组合 188" o:spid="_x0000_s1316" style="position:absolute;left:1117;top:-1834;width:2987;height:7053;rotation:60" coordorigin="-410,1334" coordsize="3033,7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J2RPcQAAADcAAAA&#10;DwAAAAAAAAAAAAAAAACqAgAAZHJzL2Rvd25yZXYueG1sUEsFBgAAAAAEAAQA+gAAAJsDAAAAAA==&#10;">
                                  <v:line id="直接连接符 189" o:spid="_x0000_s1317" style="position:absolute;rotation:-30;visibility:visible;mso-wrap-style:square" from="1460,1334" to="1460,83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L89sMAAADcAAAADwAAAGRycy9kb3ducmV2LnhtbERPTWsCMRC9F/ofwhS8adYeit0aRQRp&#10;ES9a2+Jt2IzJ6mayJFG3/fVGEHqbx/uc8bRzjThTiLVnBcNBAYK48rpmo2D7ueiPQMSErLHxTAp+&#10;KcJ08vgwxlL7C6/pvElG5BCOJSqwKbWllLGy5DAOfEucub0PDlOGwUgd8JLDXSOfi+JFOqw5N1hs&#10;aW6pOm5OToH//glmdVrOvv7Mcbnbu/XhfWGV6j11szcQibr0L767P3SeP3qF2zP5Ajm5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C/PbDAAAA3AAAAA8AAAAAAAAAAAAA&#10;AAAAoQIAAGRycy9kb3ducmV2LnhtbFBLBQYAAAAABAAEAPkAAACRAwAAAAA=&#10;" strokecolor="black [3200]" strokeweight=".5pt">
                                    <v:stroke joinstyle="miter"/>
                                  </v:line>
                                  <v:line id="直接连接符 190" o:spid="_x0000_s1318" style="position:absolute;rotation:30;flip:x;visibility:visible;mso-wrap-style:square" from="-410,3744" to="827,4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PrmcUAAADcAAAADwAAAGRycy9kb3ducmV2LnhtbESPT2sCQQzF70K/wxChN521gtito0ih&#10;UvCiq6XXsJP9gzuZZWbqbr+9ORR6S3gv7/2y2Y2uU3cKsfVsYDHPQBGX3rZcG7hePmZrUDEhW+w8&#10;k4FfirDbPk02mFs/8JnuRaqVhHDM0UCTUp9rHcuGHMa574lFq3xwmGQNtbYBBwl3nX7JspV22LI0&#10;NNjTe0PlrfhxBrCvqsX5tCy+D4fLVxjW1XJ/1MY8T8f9G6hEY/o3/11/WsF/FXx5RibQ2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WPrmcUAAADcAAAADwAAAAAAAAAA&#10;AAAAAAChAgAAZHJzL2Rvd25yZXYueG1sUEsFBgAAAAAEAAQA+QAAAJMDAAAAAA==&#10;" strokecolor="black [3200]" strokeweight=".5pt">
                                    <v:stroke joinstyle="miter"/>
                                  </v:line>
                                  <v:line id="直接连接符 191" o:spid="_x0000_s1319" style="position:absolute;rotation:30;flip:x;visibility:visible;mso-wrap-style:square" from="434,5067" to="1672,6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9OAsIAAADcAAAADwAAAGRycy9kb3ducmV2LnhtbERPS2vCQBC+F/oflin0VjepIBpdRQSl&#10;4KUmll6H7OSB2dmwuzXx33cFwdt8fM9ZbUbTiSs531pWkE4SEMSl1S3XCs7F/mMOwgdkjZ1lUnAj&#10;D5v168sKM20HPtE1D7WIIewzVNCE0GdS+rIhg35ie+LIVdYZDBG6WmqHQww3nfxMkpk02HJsaLCn&#10;XUPlJf8zCrCvqvT0Pc1/D4fixw3zaro9SqXe38btEkSgMTzFD/eXjvMXKdyfiRfI9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i9OAsIAAADcAAAADwAAAAAAAAAAAAAA&#10;AAChAgAAZHJzL2Rvd25yZXYueG1sUEsFBgAAAAAEAAQA+QAAAJADAAAAAA==&#10;" strokecolor="black [3200]" strokeweight=".5pt">
                                    <v:stroke joinstyle="miter"/>
                                  </v:line>
                                  <v:line id="直接连接符 192" o:spid="_x0000_s1320" style="position:absolute;rotation:30;flip:x;visibility:visible;mso-wrap-style:square" from="1385,6589" to="2623,7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3QdcEAAADcAAAADwAAAGRycy9kb3ducmV2LnhtbERPS4vCMBC+L/gfwgje1lSFRatRRFgR&#10;9qJV8To00wc2k5JkbfffmwXB23x8z1ltetOIBzlfW1YwGScgiHOray4VXM7fn3MQPiBrbCyTgj/y&#10;sFkPPlaYatvxiR5ZKEUMYZ+igiqENpXS5xUZ9GPbEkeusM5giNCVUjvsYrhp5DRJvqTBmmNDhS3t&#10;Ksrv2a9RgG1RTE7HWXbb789X182L2fZHKjUa9tsliEB9eItf7oOO8xdT+H8mXiD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+/dB1wQAAANwAAAAPAAAAAAAAAAAAAAAA&#10;AKECAABkcnMvZG93bnJldi54bWxQSwUGAAAAAAQABAD5AAAAjwMAAAAA&#10;" strokecolor="black [3200]" strokeweight=".5pt">
                                    <v:stroke joinstyle="miter"/>
                                  </v:line>
                                </v:group>
                                <v:group id="组合 193" o:spid="_x0000_s1321" style="position:absolute;left:3394;top:-185;width:3014;height:7056;rotation:-60;flip:x" coordorigin="-921,294" coordsize="3049,7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0SiYHCAAAA3AAAAA8A&#10;AAAAAAAAAAAAAAAAqgIAAGRycy9kb3ducmV2LnhtbFBLBQYAAAAABAAEAPoAAACZAwAAAAA=&#10;">
                                  <v:line id="直接连接符 194" o:spid="_x0000_s1322" style="position:absolute;rotation:30;visibility:visible;mso-wrap-style:square" from="1299,294" to="1299,7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4IFsEAAADcAAAADwAAAGRycy9kb3ducmV2LnhtbERPS4vCMBC+L/gfwgh7WTTVXcVWo6gg&#10;uEef56EZm2IzKU2s3X+/ERb2Nh/fcxarzlaipcaXjhWMhgkI4tzpkgsF59NuMAPhA7LGyjEp+CEP&#10;q2XvbYGZdk8+UHsMhYgh7DNUYEKoMyl9bsiiH7qaOHI311gMETaF1A0+Y7it5DhJptJiybHBYE1b&#10;Q/n9+LAKNsn3Z+4nrdEfabVNp7vr6eKsUu/9bj0HEagL/+I/917H+ekXvJ6JF8jl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DggWwQAAANwAAAAPAAAAAAAAAAAAAAAA&#10;AKECAABkcnMvZG93bnJldi54bWxQSwUGAAAAAAQABAD5AAAAjwMAAAAA&#10;" strokecolor="black [3200]" strokeweight=".5pt">
                                    <v:stroke joinstyle="miter"/>
                                  </v:line>
                                  <v:line id="直接连接符 195" o:spid="_x0000_s1323" style="position:absolute;rotation:-30;flip:x;visibility:visible;mso-wrap-style:square" from="889,1712" to="2127,2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+7nHL8AAADcAAAADwAAAGRycy9kb3ducmV2LnhtbERPzWoCMRC+C32HMIXeNFtp3XY1Sm0p&#10;eFX7AMNmuruYTJZMXNe3bwqCt/n4fme1Gb1TA0XpAht4nhWgiOtgO24M/By/p2+gJCFbdIHJwJUE&#10;NuuHyQorGy68p+GQGpVDWCo00KbUV1pL3ZJHmYWeOHO/IXpMGcZG24iXHO6dnhfFQnvsODe02NNn&#10;S/XpcPYG9l9UbsW9SFPKtUzbOg6FK415ehw/lqASjekuvrl3Ns9/f4X/Z/IFev0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0+7nHL8AAADcAAAADwAAAAAAAAAAAAAAAACh&#10;AgAAZHJzL2Rvd25yZXYueG1sUEsFBgAAAAAEAAQA+QAAAI0DAAAAAA==&#10;" strokecolor="black [3200]" strokeweight=".5pt">
                                    <v:stroke joinstyle="miter"/>
                                  </v:line>
                                  <v:line id="直接连接符 196" o:spid="_x0000_s1324" style="position:absolute;rotation:-30;flip:x;visibility:visible;mso-wrap-style:square" from="-189,3390" to="1048,4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x5a78AAADcAAAADwAAAGRycy9kb3ducmV2LnhtbERPzWrCQBC+C32HZQq9mU2lmDa6Sm0R&#10;elX7AEN2mgR3Z8POGuPbu4VCb/Px/c56O3mnRorSBzbwXJSgiJtge24NfJ/281dQkpAtusBk4EYC&#10;283DbI21DVc+0HhMrcohLDUa6FIaaq2l6cijFGEgztxPiB5ThrHVNuI1h3unF2W51B57zg0dDvTR&#10;UXM+XryBwydVO3Ev0lZyq9KuiWPpKmOeHqf3FahEU/oX/7m/bJ7/toTfZ/IFenM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zx5a78AAADcAAAADwAAAAAAAAAAAAAAAACh&#10;AgAAZHJzL2Rvd25yZXYueG1sUEsFBgAAAAAEAAQA+QAAAI0DAAAAAA==&#10;" strokecolor="black [3200]" strokeweight=".5pt">
                                    <v:stroke joinstyle="miter"/>
                                  </v:line>
                                  <v:line id="直接连接符 197" o:spid="_x0000_s1325" style="position:absolute;rotation:-30;flip:x;visibility:visible;mso-wrap-style:square" from="-921,4899" to="316,61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Dc8L8AAADcAAAADwAAAGRycy9kb3ducmV2LnhtbERPzUoDMRC+C75DGKE3m61Io9umxSqC&#10;11YfYNhMd5cmkyUTt9u3bwSht/n4fme9nYJXIyXpI1tYzCtQxE10PbcWfr4/H19ASUZ26COThQsJ&#10;bDf3d2usXTzznsZDblUJYanRQpfzUGstTUcBZR4H4sIdYwqYC0ytdgnPJTx4/VRVSx2w59LQ4UDv&#10;HTWnw2+wsP8gsxP/LK2Ri8m7Jo2VN9bOHqa3FahMU76J/91frsx/NfD3TLlAb6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HDc8L8AAADcAAAADwAAAAAAAAAAAAAAAACh&#10;AgAAZHJzL2Rvd25yZXYueG1sUEsFBgAAAAAEAAQA+QAAAI0DAAAAAA==&#10;" strokecolor="black [3200]" strokeweight=".5pt">
                                    <v:stroke joinstyle="miter"/>
                                  </v:line>
                                </v:group>
                              </v:group>
                            </v:group>
                          </v:group>
                        </v:group>
                        <v:group id="组合 207" o:spid="_x0000_s1326" style="position:absolute;left:21621;top:22955;width:5525;height:3238" coordsize="5524,3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whjVMYAAADcAAAADwAAAGRycy9kb3ducmV2LnhtbESPT2vCQBTE7wW/w/KE&#10;3uomkdaSuoqIlh6kYCKU3h7ZZxLMvg3ZNX++fbdQ6HGYmd8w6+1oGtFT52rLCuJFBIK4sLrmUsEl&#10;Pz69gnAeWWNjmRRM5GC7mT2sMdV24DP1mS9FgLBLUUHlfZtK6YqKDLqFbYmDd7WdQR9kV0rd4RDg&#10;ppFJFL1IgzWHhQpb2ldU3LK7UfA+4LBbxof+dLvup+/8+fPrFJNSj/Nx9wbC0+j/w3/tD60giVb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fCGNUxgAAANwA&#10;AAAPAAAAAAAAAAAAAAAAAKoCAABkcnMvZG93bnJldi54bWxQSwUGAAAAAAQABAD6AAAAnQMAAAAA&#10;">
                          <v:line id="直接连接符 205" o:spid="_x0000_s1327" style="position:absolute;visibility:visible;mso-wrap-style:square" from="0,2571" to="3625,2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0MkcQAAADcAAAADwAAAGRycy9kb3ducmV2LnhtbESPQWsCMRSE7wX/Q3iCt5ooWOrWKCIo&#10;glCoivb4unnurt28hE1013/fFAo9DjPzDTNbdLYWd2pC5VjDaKhAEOfOVFxoOB7Wz68gQkQ2WDsm&#10;DQ8KsJj3nmaYGdfyB933sRAJwiFDDWWMPpMy5CVZDEPniZN3cY3FmGRTSNNgm+C2lmOlXqTFitNC&#10;iZ5WJeXf+5vVoD7VpvL1+eovU/u+46/2cbq2Wg/63fINRKQu/of/2lujYawm8HsmHQE5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fQyRxAAAANwAAAAPAAAAAAAAAAAA&#10;AAAAAKECAABkcnMvZG93bnJldi54bWxQSwUGAAAAAAQABAD5AAAAkgMAAAAA&#10;" strokecolor="black [3213]" strokeweight=".5pt">
                            <v:stroke dashstyle="longDash" joinstyle="miter"/>
                          </v:line>
                          <v:shape id="文本框 206" o:spid="_x0000_s1328" type="#_x0000_t202" style="position:absolute;left:662;width:4862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RWkMYA&#10;AADcAAAADwAAAGRycy9kb3ducmV2LnhtbESPT2vCQBTE74V+h+UVems2BioSs4YQEEtpD/65eHtm&#10;n0kw+zZmtxr99N1CweMwM79hsnw0nbjQ4FrLCiZRDIK4srrlWsFuu3ybgXAeWWNnmRTcyEG+eH7K&#10;MNX2ymu6bHwtAoRdigoa7/tUSlc1ZNBFticO3tEOBn2QQy31gNcAN51M4ngqDbYcFhrsqWyoOm1+&#10;jILPcvmN60NiZveuXH0di/68278r9foyFnMQnkb/CP+3P7SCJJ7C3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hRWkMYAAADcAAAADwAAAAAAAAAAAAAAAACYAgAAZHJz&#10;L2Rvd25yZXYueG1sUEsFBgAAAAAEAAQA9QAAAIsDAAAAAA==&#10;" filled="f" stroked="f" strokeweight=".5pt">
                            <v:textbox>
                              <w:txbxContent>
                                <w:p w:rsidR="00717F9B" w:rsidRPr="002F7E67" w:rsidRDefault="00717F9B" w:rsidP="00717F9B">
                                  <w:r>
                                    <w:t>60</w:t>
                                  </w:r>
                                  <w:r w:rsidR="00E62FA8" w:rsidRPr="00E62FA8">
                                    <w:rPr>
                                      <w:rFonts w:hint="eastAsia"/>
                                    </w:rPr>
                                    <w:t>°</w:t>
                                  </w:r>
                                </w:p>
                              </w:txbxContent>
                            </v:textbox>
                          </v:shape>
                        </v:group>
                        <v:group id="组合 208" o:spid="_x0000_s1329" style="position:absolute;left:5048;top:22955;width:5810;height:3238" coordsize="5810,3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6X9ybCAAAA3AAAAA8A&#10;AAAAAAAAAAAAAAAAqgIAAGRycy9kb3ducmV2LnhtbFBLBQYAAAAABAAEAPoAAACZAwAAAAA=&#10;">
                          <v:line id="直接连接符 209" o:spid="_x0000_s1330" style="position:absolute;visibility:visible;mso-wrap-style:square" from="0,2571" to="3625,2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AGlMUAAADcAAAADwAAAGRycy9kb3ducmV2LnhtbESPT2sCMRTE74V+h/CE3mqih1JXsyJC&#10;S6FQqBX1+Ny8/aObl7BJ3fXbN4LQ4zAzv2EWy8G24kJdaBxrmIwVCOLCmYYrDduft+dXECEiG2wd&#10;k4YrBVjmjw8LzIzr+Zsum1iJBOGQoYY6Rp9JGYqaLIax88TJK11nMSbZVdJ02Ce4beVUqRdpseG0&#10;UKOndU3FefNrNaiDem98uz/5cma/PvnYX3enXuun0bCag4g0xP/wvf1hNEzVDG5n0hGQ+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jAGlMUAAADcAAAADwAAAAAAAAAA&#10;AAAAAAChAgAAZHJzL2Rvd25yZXYueG1sUEsFBgAAAAAEAAQA+QAAAJMDAAAAAA==&#10;" strokecolor="black [3213]" strokeweight=".5pt">
                            <v:stroke dashstyle="longDash" joinstyle="miter"/>
                          </v:line>
                          <v:shape id="文本框 210" o:spid="_x0000_s1331" type="#_x0000_t202" style="position:absolute;left:665;width:5145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j9osEA&#10;AADcAAAADwAAAGRycy9kb3ducmV2LnhtbERPTYvCMBC9C/6HMII3TS0oUo0iBVHEPeh62dvYjG2x&#10;mdQmat1fbw6Cx8f7ni9bU4kHNa60rGA0jEAQZ1aXnCs4/a4HUxDOI2usLJOCFzlYLrqdOSbaPvlA&#10;j6PPRQhhl6CCwvs6kdJlBRl0Q1sTB+5iG4M+wCaXusFnCDeVjKNoIg2WHBoKrCktKLse70bBLl3/&#10;4OEcm+l/lW72l1V9O/2Nler32tUMhKfWf8Uf91YriEdhfjgTjoBc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do/aLBAAAA3AAAAA8AAAAAAAAAAAAAAAAAmAIAAGRycy9kb3du&#10;cmV2LnhtbFBLBQYAAAAABAAEAPUAAACGAwAAAAA=&#10;" filled="f" stroked="f" strokeweight=".5pt">
                            <v:textbox>
                              <w:txbxContent>
                                <w:p w:rsidR="00717F9B" w:rsidRPr="002F7E67" w:rsidRDefault="00717F9B" w:rsidP="00717F9B">
                                  <w:r>
                                    <w:t>60</w:t>
                                  </w:r>
                                  <w:r w:rsidR="00E62FA8" w:rsidRPr="00E62FA8">
                                    <w:rPr>
                                      <w:rFonts w:hint="eastAsia"/>
                                    </w:rPr>
                                    <w:t>°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文本框 211" o:spid="_x0000_s1332" type="#_x0000_t202" style="position:absolute;left:21812;top:19335;width:3903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RYOcUA&#10;AADcAAAADwAAAGRycy9kb3ducmV2LnhtbESPQYvCMBSE78L+h/AEb5q2oEg1ihREWfSg62Vvz+bZ&#10;FpuXbpPV6q83Cwseh5n5hpkvO1OLG7WusqwgHkUgiHOrKy4UnL7WwykI55E11pZJwYMcLBcfvTmm&#10;2t75QLejL0SAsEtRQel9k0rp8pIMupFtiIN3sa1BH2RbSN3iPcBNLZMomkiDFYeFEhvKSsqvx1+j&#10;4DNb7/FwTsz0WWeb3WXV/Jy+x0oN+t1qBsJT59/h//ZWK0jiGP7OhCMgFy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JFg5xQAAANwAAAAPAAAAAAAAAAAAAAAAAJgCAABkcnMv&#10;ZG93bnJldi54bWxQSwUGAAAAAAQABAD1AAAAigMAAAAA&#10;" filled="f" stroked="f" strokeweight=".5pt">
                          <v:textbox>
                            <w:txbxContent>
                              <w:p w:rsidR="00717F9B" w:rsidRPr="002F7E67" w:rsidRDefault="00717F9B" w:rsidP="00717F9B">
                                <w:r>
                                  <w:t>A</w:t>
                                </w:r>
                              </w:p>
                            </w:txbxContent>
                          </v:textbox>
                        </v:shape>
                        <v:shape id="文本框 212" o:spid="_x0000_s1333" type="#_x0000_t202" style="position:absolute;left:17240;top:24479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bGTsUA&#10;AADcAAAADwAAAGRycy9kb3ducmV2LnhtbESPQYvCMBSE78L+h/AEb5paUKRrFCmIsuhBt5e9vW2e&#10;bbF56TZZrf56Iwgeh5n5hpkvO1OLC7WusqxgPIpAEOdWV1woyL7XwxkI55E11pZJwY0cLBcfvTkm&#10;2l75QJejL0SAsEtQQel9k0jp8pIMupFtiIN3sq1BH2RbSN3iNcBNLeMomkqDFYeFEhtKS8rPx3+j&#10;4Ctd7/HwG5vZvU43u9Oq+ct+JkoN+t3qE4Snzr/Dr/ZWK4jHMTzPh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9sZOxQAAANwAAAAPAAAAAAAAAAAAAAAAAJgCAABkcnMv&#10;ZG93bnJldi54bWxQSwUGAAAAAAQABAD1AAAAigMAAAAA&#10;" filled="f" stroked="f" strokeweight=".5pt">
                          <v:textbox>
                            <w:txbxContent>
                              <w:p w:rsidR="00717F9B" w:rsidRPr="002F7E67" w:rsidRDefault="00717F9B" w:rsidP="00717F9B">
                                <w:r>
                                  <w:t>O</w:t>
                                </w:r>
                              </w:p>
                            </w:txbxContent>
                          </v:textbox>
                        </v:shape>
                        <v:shape id="文本框 213" o:spid="_x0000_s1334" type="#_x0000_t202" style="position:absolute;top:20288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pj1c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0gnT7D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7pj1cYAAADcAAAADwAAAAAAAAAAAAAAAACYAgAAZHJz&#10;L2Rvd25yZXYueG1sUEsFBgAAAAAEAAQA9QAAAIsDAAAAAA==&#10;" filled="f" stroked="f" strokeweight=".5pt">
                          <v:textbox>
                            <w:txbxContent>
                              <w:p w:rsidR="00717F9B" w:rsidRPr="002F7E67" w:rsidRDefault="00717F9B" w:rsidP="00717F9B">
                                <w:r>
                                  <w:t>B</w:t>
                                </w:r>
                              </w:p>
                            </w:txbxContent>
                          </v:textbox>
                        </v:shape>
                        <v:shape id="文本框 214" o:spid="_x0000_s1335" type="#_x0000_t202" style="position:absolute;left:857;top:2476;width:3903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P7ocYA&#10;AADcAAAADwAAAGRycy9kb3ducmV2LnhtbESPQWvCQBSE70L/w/IKvenG0IqkriIBUUp70Hrx9sw+&#10;k9DdtzG7Jml/fbcg9DjMzDfMYjVYIzpqfe1YwXSSgCAunK65VHD83IznIHxA1mgck4Jv8rBaPowW&#10;mGnX8566QyhFhLDPUEEVQpNJ6YuKLPqJa4ijd3GtxRBlW0rdYh/h1sg0SWbSYs1xocKG8oqKr8PN&#10;KnjLNx+4P6d2/mPy7ftl3VyPpxelnh6H9SuIQEP4D9/bO60gnT7D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FP7ocYAAADcAAAADwAAAAAAAAAAAAAAAACYAgAAZHJz&#10;L2Rvd25yZXYueG1sUEsFBgAAAAAEAAQA9QAAAIsDAAAAAA==&#10;" filled="f" stroked="f" strokeweight=".5pt">
                          <v:textbox>
                            <w:txbxContent>
                              <w:p w:rsidR="00717F9B" w:rsidRPr="002F7E67" w:rsidRDefault="00717F9B" w:rsidP="00717F9B">
                                <w:r>
                                  <w:t>C</w:t>
                                </w:r>
                              </w:p>
                            </w:txbxContent>
                          </v:textbox>
                        </v:shape>
                      </v:group>
                    </v:group>
                  </w:pict>
                </mc:Fallback>
              </mc:AlternateContent>
            </w:r>
            <w:r w:rsidR="00717F9B">
              <w:t xml:space="preserve">3 </w:t>
            </w:r>
            <w:r w:rsidR="00717F9B">
              <w:rPr>
                <w:rFonts w:hint="eastAsia"/>
              </w:rPr>
              <w:t>图示机构中，曲柄</w:t>
            </w:r>
            <w:r w:rsidR="00717F9B">
              <w:rPr>
                <w:rFonts w:hint="eastAsia"/>
              </w:rPr>
              <w:t>OA</w:t>
            </w:r>
            <w:r w:rsidR="00717F9B">
              <w:rPr>
                <w:rFonts w:hint="eastAsia"/>
              </w:rPr>
              <w:t>长</w:t>
            </w:r>
            <w:r w:rsidR="00717F9B">
              <w:rPr>
                <w:rFonts w:hint="eastAsia"/>
              </w:rPr>
              <w:t>r</w:t>
            </w:r>
            <w:r w:rsidR="00717F9B">
              <w:rPr>
                <w:rFonts w:hint="eastAsia"/>
              </w:rPr>
              <w:t>，饶</w:t>
            </w:r>
            <w:r w:rsidR="00717F9B">
              <w:rPr>
                <w:rFonts w:hint="eastAsia"/>
              </w:rPr>
              <w:t>O</w:t>
            </w:r>
            <w:r w:rsidR="00717F9B">
              <w:rPr>
                <w:rFonts w:hint="eastAsia"/>
              </w:rPr>
              <w:t>等角速度</w:t>
            </w:r>
            <w:r w:rsidR="00717F9B">
              <w:t>ω</w:t>
            </w:r>
            <w:r w:rsidR="00717F9B">
              <w:rPr>
                <w:rFonts w:hint="eastAsia"/>
              </w:rPr>
              <w:t>转动，</w:t>
            </w:r>
            <w:r w:rsidR="00717F9B">
              <w:rPr>
                <w:rFonts w:hint="eastAsia"/>
              </w:rPr>
              <w:t>AB=6r</w:t>
            </w:r>
            <w:r w:rsidR="00717F9B">
              <w:t>，</w:t>
            </w:r>
            <w:r w:rsidR="00717F9B">
              <w:rPr>
                <w:rFonts w:hint="eastAsia"/>
              </w:rPr>
              <w:t>BC=3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√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3</m:t>
              </m:r>
            </m:oMath>
            <w:r w:rsidR="00717F9B">
              <w:rPr>
                <w:rFonts w:hint="eastAsia"/>
              </w:rPr>
              <w:t>r</w:t>
            </w:r>
            <w:r w:rsidR="00717F9B">
              <w:rPr>
                <w:rFonts w:hint="eastAsia"/>
              </w:rPr>
              <w:t>。求图示位置时，</w:t>
            </w:r>
            <w:r w:rsidR="00717F9B">
              <w:rPr>
                <w:rFonts w:hint="eastAsia"/>
              </w:rPr>
              <w:t>C</w:t>
            </w:r>
            <w:r w:rsidR="00717F9B">
              <w:rPr>
                <w:rFonts w:hint="eastAsia"/>
              </w:rPr>
              <w:t>的速度和加速度。</w:t>
            </w:r>
          </w:p>
          <w:p w:rsidR="00344CA5" w:rsidRDefault="00344CA5" w:rsidP="00344CA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344CA5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>
                  <wp:extent cx="3228975" cy="1404509"/>
                  <wp:effectExtent l="0" t="0" r="0" b="5715"/>
                  <wp:docPr id="374" name="图片 374" descr="C:\Users\yjwan\Documents\Tencent Files\56724605\Image\C2C\8CCEC641B266643C06957C4507EABC7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yjwan\Documents\Tencent Files\56724605\Image\C2C\8CCEC641B266643C06957C4507EABC71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 cstate="print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44" r="9083" b="67940"/>
                          <a:stretch/>
                        </pic:blipFill>
                        <pic:spPr bwMode="auto">
                          <a:xfrm>
                            <a:off x="0" y="0"/>
                            <a:ext cx="3249036" cy="1413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344CA5" w:rsidRDefault="00344CA5" w:rsidP="00344CA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  <w:p w:rsidR="00344CA5" w:rsidRPr="00344CA5" w:rsidRDefault="00482AB6" w:rsidP="00344CA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97856" behindDoc="0" locked="0" layoutInCell="1" allowOverlap="1">
                      <wp:simplePos x="0" y="0"/>
                      <wp:positionH relativeFrom="column">
                        <wp:posOffset>4458335</wp:posOffset>
                      </wp:positionH>
                      <wp:positionV relativeFrom="paragraph">
                        <wp:posOffset>1069975</wp:posOffset>
                      </wp:positionV>
                      <wp:extent cx="688975" cy="952499"/>
                      <wp:effectExtent l="0" t="0" r="15875" b="635"/>
                      <wp:wrapNone/>
                      <wp:docPr id="63" name="组合 6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88975" cy="952499"/>
                                <a:chOff x="0" y="0"/>
                                <a:chExt cx="688975" cy="952499"/>
                              </a:xfrm>
                            </wpg:grpSpPr>
                            <wpg:grpSp>
                              <wpg:cNvPr id="92" name="组合 92"/>
                              <wpg:cNvGrpSpPr/>
                              <wpg:grpSpPr>
                                <a:xfrm>
                                  <a:off x="123571" y="676274"/>
                                  <a:ext cx="446954" cy="276225"/>
                                  <a:chOff x="18796" y="38099"/>
                                  <a:chExt cx="446954" cy="276225"/>
                                </a:xfrm>
                              </wpg:grpSpPr>
                              <wps:wsp>
                                <wps:cNvPr id="94" name="矩形 94"/>
                                <wps:cNvSpPr/>
                                <wps:spPr>
                                  <a:xfrm>
                                    <a:off x="18796" y="38099"/>
                                    <a:ext cx="446954" cy="276225"/>
                                  </a:xfrm>
                                  <a:prstGeom prst="rect">
                                    <a:avLst/>
                                  </a:prstGeom>
                                  <a:ln>
                                    <a:noFill/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96" name="任意多边形 96"/>
                                <wps:cNvSpPr/>
                                <wps:spPr>
                                  <a:xfrm flipV="1">
                                    <a:off x="304800" y="152368"/>
                                    <a:ext cx="108000" cy="10800"/>
                                  </a:xfrm>
                                  <a:custGeom>
                                    <a:avLst/>
                                    <a:gdLst>
                                      <a:gd name="connsiteX0" fmla="*/ 0 w 210159"/>
                                      <a:gd name="connsiteY0" fmla="*/ 342 h 9867"/>
                                      <a:gd name="connsiteX1" fmla="*/ 161925 w 210159"/>
                                      <a:gd name="connsiteY1" fmla="*/ 9867 h 9867"/>
                                      <a:gd name="connsiteX2" fmla="*/ 209550 w 210159"/>
                                      <a:gd name="connsiteY2" fmla="*/ 342 h 9867"/>
                                      <a:gd name="connsiteX3" fmla="*/ 200025 w 210159"/>
                                      <a:gd name="connsiteY3" fmla="*/ 342 h 9867"/>
                                    </a:gdLst>
                                    <a:ahLst/>
                                    <a:cxnLst>
                                      <a:cxn ang="0">
                                        <a:pos x="connsiteX0" y="connsiteY0"/>
                                      </a:cxn>
                                      <a:cxn ang="0">
                                        <a:pos x="connsiteX1" y="connsiteY1"/>
                                      </a:cxn>
                                      <a:cxn ang="0">
                                        <a:pos x="connsiteX2" y="connsiteY2"/>
                                      </a:cxn>
                                      <a:cxn ang="0">
                                        <a:pos x="connsiteX3" y="connsiteY3"/>
                                      </a:cxn>
                                    </a:cxnLst>
                                    <a:rect l="l" t="t" r="r" b="b"/>
                                    <a:pathLst>
                                      <a:path w="210159" h="9867">
                                        <a:moveTo>
                                          <a:pt x="0" y="342"/>
                                        </a:moveTo>
                                        <a:cubicBezTo>
                                          <a:pt x="53975" y="3517"/>
                                          <a:pt x="107857" y="9867"/>
                                          <a:pt x="161925" y="9867"/>
                                        </a:cubicBezTo>
                                        <a:cubicBezTo>
                                          <a:pt x="178114" y="9867"/>
                                          <a:pt x="193844" y="4269"/>
                                          <a:pt x="209550" y="342"/>
                                        </a:cubicBezTo>
                                        <a:cubicBezTo>
                                          <a:pt x="212630" y="-428"/>
                                          <a:pt x="203200" y="342"/>
                                          <a:pt x="200025" y="342"/>
                                        </a:cubicBezTo>
                                      </a:path>
                                    </a:pathLst>
                                  </a:cu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98" name="组合 98"/>
                              <wpg:cNvGrpSpPr/>
                              <wpg:grpSpPr>
                                <a:xfrm>
                                  <a:off x="0" y="0"/>
                                  <a:ext cx="143510" cy="143510"/>
                                  <a:chOff x="0" y="0"/>
                                  <a:chExt cx="209550" cy="209550"/>
                                </a:xfrm>
                              </wpg:grpSpPr>
                              <wpg:grpSp>
                                <wpg:cNvPr id="99" name="组合 99"/>
                                <wpg:cNvGrpSpPr/>
                                <wpg:grpSpPr>
                                  <a:xfrm>
                                    <a:off x="19050" y="0"/>
                                    <a:ext cx="190500" cy="209550"/>
                                    <a:chOff x="0" y="0"/>
                                    <a:chExt cx="190500" cy="209550"/>
                                  </a:xfrm>
                                </wpg:grpSpPr>
                                <wps:wsp>
                                  <wps:cNvPr id="100" name="矩形 100"/>
                                  <wps:cNvSpPr/>
                                  <wps:spPr>
                                    <a:xfrm>
                                      <a:off x="0" y="0"/>
                                      <a:ext cx="190500" cy="171450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01" name="任意多边形 101"/>
                                  <wps:cNvSpPr/>
                                  <wps:spPr>
                                    <a:xfrm>
                                      <a:off x="114300" y="47625"/>
                                      <a:ext cx="11160" cy="161925"/>
                                    </a:xfrm>
                                    <a:custGeom>
                                      <a:avLst/>
                                      <a:gdLst>
                                        <a:gd name="connsiteX0" fmla="*/ 0 w 11160"/>
                                        <a:gd name="connsiteY0" fmla="*/ 0 h 161925"/>
                                        <a:gd name="connsiteX1" fmla="*/ 9525 w 11160"/>
                                        <a:gd name="connsiteY1" fmla="*/ 161925 h 161925"/>
                                      </a:gdLst>
                                      <a:ahLst/>
                                      <a:cxnLst>
                                        <a:cxn ang="0">
                                          <a:pos x="connsiteX0" y="connsiteY0"/>
                                        </a:cxn>
                                        <a:cxn ang="0">
                                          <a:pos x="connsiteX1" y="connsiteY1"/>
                                        </a:cxn>
                                      </a:cxnLst>
                                      <a:rect l="l" t="t" r="r" b="b"/>
                                      <a:pathLst>
                                        <a:path w="11160" h="161925">
                                          <a:moveTo>
                                            <a:pt x="0" y="0"/>
                                          </a:moveTo>
                                          <a:cubicBezTo>
                                            <a:pt x="16997" y="84985"/>
                                            <a:pt x="9525" y="31436"/>
                                            <a:pt x="9525" y="161925"/>
                                          </a:cubicBezTo>
                                        </a:path>
                                      </a:pathLst>
                                    </a:cu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102" name="任意多边形 102"/>
                                <wps:cNvSpPr/>
                                <wps:spPr>
                                  <a:xfrm flipV="1">
                                    <a:off x="0" y="123825"/>
                                    <a:ext cx="108000" cy="10800"/>
                                  </a:xfrm>
                                  <a:custGeom>
                                    <a:avLst/>
                                    <a:gdLst>
                                      <a:gd name="connsiteX0" fmla="*/ 0 w 210159"/>
                                      <a:gd name="connsiteY0" fmla="*/ 342 h 9867"/>
                                      <a:gd name="connsiteX1" fmla="*/ 161925 w 210159"/>
                                      <a:gd name="connsiteY1" fmla="*/ 9867 h 9867"/>
                                      <a:gd name="connsiteX2" fmla="*/ 209550 w 210159"/>
                                      <a:gd name="connsiteY2" fmla="*/ 342 h 9867"/>
                                      <a:gd name="connsiteX3" fmla="*/ 200025 w 210159"/>
                                      <a:gd name="connsiteY3" fmla="*/ 342 h 9867"/>
                                    </a:gdLst>
                                    <a:ahLst/>
                                    <a:cxnLst>
                                      <a:cxn ang="0">
                                        <a:pos x="connsiteX0" y="connsiteY0"/>
                                      </a:cxn>
                                      <a:cxn ang="0">
                                        <a:pos x="connsiteX1" y="connsiteY1"/>
                                      </a:cxn>
                                      <a:cxn ang="0">
                                        <a:pos x="connsiteX2" y="connsiteY2"/>
                                      </a:cxn>
                                      <a:cxn ang="0">
                                        <a:pos x="connsiteX3" y="connsiteY3"/>
                                      </a:cxn>
                                    </a:cxnLst>
                                    <a:rect l="l" t="t" r="r" b="b"/>
                                    <a:pathLst>
                                      <a:path w="210159" h="9867">
                                        <a:moveTo>
                                          <a:pt x="0" y="342"/>
                                        </a:moveTo>
                                        <a:cubicBezTo>
                                          <a:pt x="53975" y="3517"/>
                                          <a:pt x="107857" y="9867"/>
                                          <a:pt x="161925" y="9867"/>
                                        </a:cubicBezTo>
                                        <a:cubicBezTo>
                                          <a:pt x="178114" y="9867"/>
                                          <a:pt x="193844" y="4269"/>
                                          <a:pt x="209550" y="342"/>
                                        </a:cubicBezTo>
                                        <a:cubicBezTo>
                                          <a:pt x="212630" y="-428"/>
                                          <a:pt x="203200" y="342"/>
                                          <a:pt x="200025" y="342"/>
                                        </a:cubicBezTo>
                                      </a:path>
                                    </a:pathLst>
                                  </a:cu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107" name="组合 107"/>
                              <wpg:cNvGrpSpPr/>
                              <wpg:grpSpPr>
                                <a:xfrm>
                                  <a:off x="581025" y="809625"/>
                                  <a:ext cx="107950" cy="117475"/>
                                  <a:chOff x="-9525" y="0"/>
                                  <a:chExt cx="108000" cy="117525"/>
                                </a:xfrm>
                              </wpg:grpSpPr>
                              <wps:wsp>
                                <wps:cNvPr id="106" name="矩形 106"/>
                                <wps:cNvSpPr/>
                                <wps:spPr>
                                  <a:xfrm>
                                    <a:off x="0" y="0"/>
                                    <a:ext cx="85725" cy="10477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>
                                    <a:noFill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105" name="组合 105"/>
                                <wpg:cNvGrpSpPr/>
                                <wpg:grpSpPr>
                                  <a:xfrm>
                                    <a:off x="-9525" y="9525"/>
                                    <a:ext cx="108000" cy="108000"/>
                                    <a:chOff x="-537634" y="-66465"/>
                                    <a:chExt cx="304800" cy="251207"/>
                                  </a:xfrm>
                                </wpg:grpSpPr>
                                <wps:wsp>
                                  <wps:cNvPr id="103" name="任意多边形 103"/>
                                  <wps:cNvSpPr/>
                                  <wps:spPr>
                                    <a:xfrm>
                                      <a:off x="-537634" y="-66465"/>
                                      <a:ext cx="29568" cy="238126"/>
                                    </a:xfrm>
                                    <a:custGeom>
                                      <a:avLst/>
                                      <a:gdLst>
                                        <a:gd name="connsiteX0" fmla="*/ 29569 w 29569"/>
                                        <a:gd name="connsiteY0" fmla="*/ 0 h 238125"/>
                                        <a:gd name="connsiteX1" fmla="*/ 20044 w 29569"/>
                                        <a:gd name="connsiteY1" fmla="*/ 47625 h 238125"/>
                                        <a:gd name="connsiteX2" fmla="*/ 994 w 29569"/>
                                        <a:gd name="connsiteY2" fmla="*/ 123825 h 238125"/>
                                        <a:gd name="connsiteX3" fmla="*/ 994 w 29569"/>
                                        <a:gd name="connsiteY3" fmla="*/ 238125 h 238125"/>
                                      </a:gdLst>
                                      <a:ahLst/>
                                      <a:cxnLst>
                                        <a:cxn ang="0">
                                          <a:pos x="connsiteX0" y="connsiteY0"/>
                                        </a:cxn>
                                        <a:cxn ang="0">
                                          <a:pos x="connsiteX1" y="connsiteY1"/>
                                        </a:cxn>
                                        <a:cxn ang="0">
                                          <a:pos x="connsiteX2" y="connsiteY2"/>
                                        </a:cxn>
                                        <a:cxn ang="0">
                                          <a:pos x="connsiteX3" y="connsiteY3"/>
                                        </a:cxn>
                                      </a:cxnLst>
                                      <a:rect l="l" t="t" r="r" b="b"/>
                                      <a:pathLst>
                                        <a:path w="29569" h="238125">
                                          <a:moveTo>
                                            <a:pt x="29569" y="0"/>
                                          </a:moveTo>
                                          <a:cubicBezTo>
                                            <a:pt x="26394" y="15875"/>
                                            <a:pt x="23971" y="31919"/>
                                            <a:pt x="20044" y="47625"/>
                                          </a:cubicBezTo>
                                          <a:cubicBezTo>
                                            <a:pt x="10853" y="84389"/>
                                            <a:pt x="3695" y="77915"/>
                                            <a:pt x="994" y="123825"/>
                                          </a:cubicBezTo>
                                          <a:cubicBezTo>
                                            <a:pt x="-1243" y="161859"/>
                                            <a:pt x="994" y="200025"/>
                                            <a:pt x="994" y="238125"/>
                                          </a:cubicBezTo>
                                        </a:path>
                                      </a:pathLst>
                                    </a:cu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04" name="任意多边形 104"/>
                                  <wps:cNvSpPr/>
                                  <wps:spPr>
                                    <a:xfrm>
                                      <a:off x="-413809" y="-28365"/>
                                      <a:ext cx="180975" cy="213107"/>
                                    </a:xfrm>
                                    <a:custGeom>
                                      <a:avLst/>
                                      <a:gdLst>
                                        <a:gd name="connsiteX0" fmla="*/ 0 w 180975"/>
                                        <a:gd name="connsiteY0" fmla="*/ 51182 h 213107"/>
                                        <a:gd name="connsiteX1" fmla="*/ 104775 w 180975"/>
                                        <a:gd name="connsiteY1" fmla="*/ 13082 h 213107"/>
                                        <a:gd name="connsiteX2" fmla="*/ 123825 w 180975"/>
                                        <a:gd name="connsiteY2" fmla="*/ 41657 h 213107"/>
                                        <a:gd name="connsiteX3" fmla="*/ 114300 w 180975"/>
                                        <a:gd name="connsiteY3" fmla="*/ 108332 h 213107"/>
                                        <a:gd name="connsiteX4" fmla="*/ 104775 w 180975"/>
                                        <a:gd name="connsiteY4" fmla="*/ 136907 h 213107"/>
                                        <a:gd name="connsiteX5" fmla="*/ 76200 w 180975"/>
                                        <a:gd name="connsiteY5" fmla="*/ 155957 h 213107"/>
                                        <a:gd name="connsiteX6" fmla="*/ 38100 w 180975"/>
                                        <a:gd name="connsiteY6" fmla="*/ 194057 h 213107"/>
                                        <a:gd name="connsiteX7" fmla="*/ 9525 w 180975"/>
                                        <a:gd name="connsiteY7" fmla="*/ 213107 h 213107"/>
                                        <a:gd name="connsiteX8" fmla="*/ 66675 w 180975"/>
                                        <a:gd name="connsiteY8" fmla="*/ 194057 h 213107"/>
                                        <a:gd name="connsiteX9" fmla="*/ 180975 w 180975"/>
                                        <a:gd name="connsiteY9" fmla="*/ 194057 h 213107"/>
                                      </a:gdLst>
                                      <a:ahLst/>
                                      <a:cxnLst>
                                        <a:cxn ang="0">
                                          <a:pos x="connsiteX0" y="connsiteY0"/>
                                        </a:cxn>
                                        <a:cxn ang="0">
                                          <a:pos x="connsiteX1" y="connsiteY1"/>
                                        </a:cxn>
                                        <a:cxn ang="0">
                                          <a:pos x="connsiteX2" y="connsiteY2"/>
                                        </a:cxn>
                                        <a:cxn ang="0">
                                          <a:pos x="connsiteX3" y="connsiteY3"/>
                                        </a:cxn>
                                        <a:cxn ang="0">
                                          <a:pos x="connsiteX4" y="connsiteY4"/>
                                        </a:cxn>
                                        <a:cxn ang="0">
                                          <a:pos x="connsiteX5" y="connsiteY5"/>
                                        </a:cxn>
                                        <a:cxn ang="0">
                                          <a:pos x="connsiteX6" y="connsiteY6"/>
                                        </a:cxn>
                                        <a:cxn ang="0">
                                          <a:pos x="connsiteX7" y="connsiteY7"/>
                                        </a:cxn>
                                        <a:cxn ang="0">
                                          <a:pos x="connsiteX8" y="connsiteY8"/>
                                        </a:cxn>
                                        <a:cxn ang="0">
                                          <a:pos x="connsiteX9" y="connsiteY9"/>
                                        </a:cxn>
                                      </a:cxnLst>
                                      <a:rect l="l" t="t" r="r" b="b"/>
                                      <a:pathLst>
                                        <a:path w="180975" h="213107">
                                          <a:moveTo>
                                            <a:pt x="0" y="51182"/>
                                          </a:moveTo>
                                          <a:cubicBezTo>
                                            <a:pt x="40797" y="10385"/>
                                            <a:pt x="43101" y="-17755"/>
                                            <a:pt x="104775" y="13082"/>
                                          </a:cubicBezTo>
                                          <a:cubicBezTo>
                                            <a:pt x="115014" y="18202"/>
                                            <a:pt x="117475" y="32132"/>
                                            <a:pt x="123825" y="41657"/>
                                          </a:cubicBezTo>
                                          <a:cubicBezTo>
                                            <a:pt x="120650" y="63882"/>
                                            <a:pt x="118703" y="86317"/>
                                            <a:pt x="114300" y="108332"/>
                                          </a:cubicBezTo>
                                          <a:cubicBezTo>
                                            <a:pt x="112331" y="118177"/>
                                            <a:pt x="111047" y="129067"/>
                                            <a:pt x="104775" y="136907"/>
                                          </a:cubicBezTo>
                                          <a:cubicBezTo>
                                            <a:pt x="97624" y="145846"/>
                                            <a:pt x="85725" y="149607"/>
                                            <a:pt x="76200" y="155957"/>
                                          </a:cubicBezTo>
                                          <a:cubicBezTo>
                                            <a:pt x="60960" y="201677"/>
                                            <a:pt x="78740" y="173737"/>
                                            <a:pt x="38100" y="194057"/>
                                          </a:cubicBezTo>
                                          <a:cubicBezTo>
                                            <a:pt x="27861" y="199177"/>
                                            <a:pt x="-1923" y="213107"/>
                                            <a:pt x="9525" y="213107"/>
                                          </a:cubicBezTo>
                                          <a:cubicBezTo>
                                            <a:pt x="29605" y="213107"/>
                                            <a:pt x="46595" y="194057"/>
                                            <a:pt x="66675" y="194057"/>
                                          </a:cubicBezTo>
                                          <a:lnTo>
                                            <a:pt x="180975" y="194057"/>
                                          </a:lnTo>
                                        </a:path>
                                      </a:pathLst>
                                    </a:cu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</wpg:grpSp>
                          </wpg:wg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33FDE72" id="组合 63" o:spid="_x0000_s1026" style="position:absolute;left:0;text-align:left;margin-left:351.05pt;margin-top:84.25pt;width:54.25pt;height:75pt;z-index:251897856;mso-height-relative:margin" coordsize="6889,9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">
                      <v:group id="组合 92" o:spid="_x0000_s1027" style="position:absolute;left:1235;top:6762;width:4470;height:2762" coordorigin="18796,38099" coordsize="446954,2762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        <v:rect id="矩形 94" o:spid="_x0000_s1028" style="position:absolute;left:18796;top:38099;width:446954;height:276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/5XsYA&#10;AADbAAAADwAAAGRycy9kb3ducmV2LnhtbESPQWvCQBSE7wX/w/KE3urGGrTGbKRIpQUPxVjB4yP7&#10;TGKzb2N2q+m/7wpCj8PMfMOky9404kKdqy0rGI8iEMSF1TWXCr5266cXEM4ja2wsk4JfcrDMBg8p&#10;JtpeeUuX3JciQNglqKDyvk2kdEVFBt3ItsTBO9rOoA+yK6Xu8BrgppHPUTSVBmsOCxW2tKqo+M5/&#10;jILNSZ/j8vD2Oalnq9n+HL/n6+NEqcdh/7oA4an3/+F7+0MrmMdw+xJ+gM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E/5XsYAAADbAAAADwAAAAAAAAAAAAAAAACYAgAAZHJz&#10;L2Rvd25yZXYueG1sUEsFBgAAAAAEAAQA9QAAAIsDAAAAAA==&#10;" fillcolor="white [3201]" stroked="f" strokeweight="1pt"/>
                        <v:shape id="任意多边形 96" o:spid="_x0000_s1029" style="position:absolute;left:304800;top:152368;width:108000;height:10800;flip:y;visibility:visible;mso-wrap-style:square;v-text-anchor:middle" coordsize="210159,98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7HesUA&#10;AADbAAAADwAAAGRycy9kb3ducmV2LnhtbESP3WoCMRSE7wu+QzhCb4pmW6g/q1FEsVQQxJ8HOGyO&#10;u6ubk20SdevTG6HQy2FmvmHG08ZU4krOl5YVvHcTEMSZ1SXnCg77ZWcAwgdkjZVlUvBLHqaT1ssY&#10;U21vvKXrLuQiQtinqKAIoU6l9FlBBn3X1sTRO1pnMETpcqkd3iLcVPIjSXrSYMlxocCa5gVl593F&#10;KNh8ufVP/7Siu17pwdunXZzXeFLqtd3MRiACNeE//Nf+1gqGPXh+iT9AT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zsd6xQAAANsAAAAPAAAAAAAAAAAAAAAAAJgCAABkcnMv&#10;ZG93bnJldi54bWxQSwUGAAAAAAQABAD1AAAAigMAAAAA&#10;" path="m,342c53975,3517,107857,9867,161925,9867v16189,,31919,-5598,47625,-9525c212630,-428,203200,342,200025,342e" filled="f" strokecolor="black [3200]" strokeweight=".5pt">
                          <v:stroke joinstyle="miter"/>
                          <v:path arrowok="t" o:connecttype="custom" o:connectlocs="0,374;83213,10800;107687,374;102792,374" o:connectangles="0,0,0,0"/>
                        </v:shape>
                      </v:group>
                      <v:group id="组合 98" o:spid="_x0000_s1030" style="position:absolute;width:1435;height:1435" coordsize="209550,209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    <v:group id="组合 99" o:spid="_x0000_s1031" style="position:absolute;left:19050;width:190500;height:209550" coordsize="190500,209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    <v:rect id="矩形 100" o:spid="_x0000_s1032" style="position:absolute;width:190500;height:1714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JQm8YA&#10;AADcAAAADwAAAGRycy9kb3ducmV2LnhtbESPQWvCQBCF74X+h2UKvdVNq6hEVylSacFDMSp4HLJj&#10;Es3OxuxW47/vHARvM7w3730znXeuVhdqQ+XZwHsvAUWce1txYWC7Wb6NQYWIbLH2TAZuFGA+e36a&#10;Ymr9ldd0yWKhJIRDigbKGJtU65CX5DD0fEMs2sG3DqOsbaFti1cJd7X+SJKhdlixNJTY0KKk/JT9&#10;OQOroz0Piv3Xb78aLUa78+A7Wx76xry+dJ8TUJG6+DDfr3+s4CeCL8/IBHr2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VJQm8YAAADcAAAADwAAAAAAAAAAAAAAAACYAgAAZHJz&#10;L2Rvd25yZXYueG1sUEsFBgAAAAAEAAQA9QAAAIsDAAAAAA==&#10;" fillcolor="white [3201]" stroked="f" strokeweight="1pt"/>
                          <v:shape id="任意多边形 101" o:spid="_x0000_s1033" style="position:absolute;left:114300;top:47625;width:11160;height:161925;visibility:visible;mso-wrap-style:square;v-text-anchor:middle" coordsize="11160,1619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4JAfMEA&#10;AADcAAAADwAAAGRycy9kb3ducmV2LnhtbERPTYvCMBC9C/sfwizsTRMtiHaNsiwIyurBKrLHoRnb&#10;YjMpTdT6740geJvH+5zZorO1uFLrK8cahgMFgjh3puJCw2G/7E9A+IBssHZMGu7kYTH/6M0wNe7G&#10;O7pmoRAxhH2KGsoQmlRKn5dk0Q9cQxy5k2sthgjbQpoWbzHc1nKk1FharDg2lNjQb0n5ObtYDZfk&#10;n7bJX7LeHzadOjbJdKOOW62/PrufbxCBuvAWv9wrE+erITyfiRf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uCQHzBAAAA3AAAAA8AAAAAAAAAAAAAAAAAmAIAAGRycy9kb3du&#10;cmV2LnhtbFBLBQYAAAAABAAEAPUAAACGAwAAAAA=&#10;" path="m,c16997,84985,9525,31436,9525,161925e" filled="f" strokecolor="black [3200]" strokeweight=".5pt">
                            <v:stroke joinstyle="miter"/>
                            <v:path arrowok="t" o:connecttype="custom" o:connectlocs="0,0;9525,161925" o:connectangles="0,0"/>
                          </v:shape>
                        </v:group>
                        <v:shape id="任意多边形 102" o:spid="_x0000_s1034" style="position:absolute;top:123825;width:108000;height:10800;flip:y;visibility:visible;mso-wrap-style:square;v-text-anchor:middle" coordsize="210159,98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XLL8MA&#10;AADcAAAADwAAAGRycy9kb3ducmV2LnhtbERP22oCMRB9F/oPYQq+SM0q2Mp2o4iloiCIth8wbKZ7&#10;cTNZk6hrv74pCL7N4Vwnm3emERdyvrKsYDRMQBDnVldcKPj++nyZgvABWWNjmRTcyMN89tTLMNX2&#10;ynu6HEIhYgj7FBWUIbSplD4vyaAf2pY4cj/WGQwRukJqh9cYbho5TpJXabDi2FBiS8uS8uPhbBTs&#10;Vm57eqs39Ks3ejqY2I/jFmul+s/d4h1EoC48xHf3Wsf5yRj+n4kXy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IXLL8MAAADcAAAADwAAAAAAAAAAAAAAAACYAgAAZHJzL2Rv&#10;d25yZXYueG1sUEsFBgAAAAAEAAQA9QAAAIgDAAAAAA==&#10;" path="m,342c53975,3517,107857,9867,161925,9867v16189,,31919,-5598,47625,-9525c212630,-428,203200,342,200025,342e" filled="f" strokecolor="black [3200]" strokeweight=".5pt">
                          <v:stroke joinstyle="miter"/>
                          <v:path arrowok="t" o:connecttype="custom" o:connectlocs="0,374;83213,10800;107687,374;102792,374" o:connectangles="0,0,0,0"/>
                        </v:shape>
                      </v:group>
                      <v:group id="组合 107" o:spid="_x0000_s1035" style="position:absolute;left:5810;top:8096;width:1079;height:1175" coordorigin="-9525" coordsize="108000,1175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      <v:rect id="矩形 106" o:spid="_x0000_s1036" style="position:absolute;width:85725;height:1047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6/bMIA&#10;AADcAAAADwAAAGRycy9kb3ducmV2LnhtbERPTWsCMRC9F/wPYQQvRbN1QcpqFC0UvPRQleJx2Iyb&#10;4GaybNLdtb++EQRv83ifs9oMrhYdtcF6VvA2y0AQl15brhScjp/TdxAhImusPZOCGwXYrEcvKyy0&#10;7/mbukOsRArhUKACE2NTSBlKQw7DzDfEibv41mFMsK2kbrFP4a6W8yxbSIeWU4PBhj4MldfDr1Pw&#10;dcvzffeaX/uTzSv7J8+7H+OVmoyH7RJEpCE+xQ/3Xqf52QLuz6QL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br9swgAAANwAAAAPAAAAAAAAAAAAAAAAAJgCAABkcnMvZG93&#10;bnJldi54bWxQSwUGAAAAAAQABAD1AAAAhwMAAAAA&#10;" fillcolor="white [3212]" stroked="f" strokeweight="1pt"/>
                        <v:group id="组合 105" o:spid="_x0000_s1037" style="position:absolute;left:-9525;top:9525;width:108000;height:108000" coordorigin="-5376,-664" coordsize="3048,25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bsznEwwAAANwAAAAP&#10;AAAAAAAAAAAAAAAAAKoCAABkcnMvZG93bnJldi54bWxQSwUGAAAAAAQABAD6AAAAmgMAAAAA&#10;">
                          <v:shape id="任意多边形 103" o:spid="_x0000_s1038" style="position:absolute;left:-5376;top:-664;width:296;height:2380;visibility:visible;mso-wrap-style:square;v-text-anchor:middle" coordsize="29569,2381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rUOcMA&#10;AADcAAAADwAAAGRycy9kb3ducmV2LnhtbERPS2vCQBC+C/6HZQq96aYthBpdpQZKU7zUx8HjmB2T&#10;0N3ZkN0m6b93CwVv8/E9Z7UZrRE9db5xrOBpnoAgLp1uuFJwOr7PXkH4gKzROCYFv+Rhs55OVphp&#10;N/Ce+kOoRAxhn6GCOoQ2k9KXNVn0c9cSR+7qOoshwq6SusMhhlsjn5MklRYbjg01tpTXVH4ffqyC&#10;c1mZPHXB7I/F1+dHv9htDV+UenwY35YgAo3hLv53FzrOT17g75l4gV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trUOcMAAADcAAAADwAAAAAAAAAAAAAAAACYAgAAZHJzL2Rv&#10;d25yZXYueG1sUEsFBgAAAAAEAAQA9QAAAIgDAAAAAA==&#10;" path="m29569,c26394,15875,23971,31919,20044,47625,10853,84389,3695,77915,994,123825v-2237,38034,,76200,,114300e" filled="f" strokecolor="black [3200]" strokeweight=".5pt">
                            <v:stroke joinstyle="miter"/>
                            <v:path arrowok="t" o:connecttype="custom" o:connectlocs="29568,0;20043,47625;994,123826;994,238126" o:connectangles="0,0,0,0"/>
                          </v:shape>
                          <v:shape id="任意多边形 104" o:spid="_x0000_s1039" style="position:absolute;left:-4138;top:-283;width:1810;height:2130;visibility:visible;mso-wrap-style:square;v-text-anchor:middle" coordsize="180975,21310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D0i8IA&#10;AADcAAAADwAAAGRycy9kb3ducmV2LnhtbERPS2sCMRC+F/ofwhR6KZrtgyqrUdouihcPXfU+bsbN&#10;4mayJKmu/94IBW/z8T1nOu9tK07kQ+NYweswA0FcOd1wrWC7WQzGIEJE1tg6JgUXCjCfPT5MMdfu&#10;zL90KmMtUgiHHBWYGLtcylAZshiGriNO3MF5izFBX0vt8ZzCbSvfsuxTWmw4NRjs6MdQdSz/rIL3&#10;9YuRdh21HC2L793KF4t9USj1/NR/TUBE6uNd/O9e6TQ/+4DbM+kCOb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YPSLwgAAANwAAAAPAAAAAAAAAAAAAAAAAJgCAABkcnMvZG93&#10;bnJldi54bWxQSwUGAAAAAAQABAD1AAAAhwMAAAAA&#10;" path="m,51182c40797,10385,43101,-17755,104775,13082v10239,5120,12700,19050,19050,28575c120650,63882,118703,86317,114300,108332v-1969,9845,-3253,20735,-9525,28575c97624,145846,85725,149607,76200,155957v-15240,45720,2540,17780,-38100,38100c27861,199177,-1923,213107,9525,213107v20080,,37070,-19050,57150,-19050l180975,194057e" filled="f" strokecolor="black [3200]" strokeweight=".5pt">
                            <v:stroke joinstyle="miter"/>
                            <v:path arrowok="t" o:connecttype="custom" o:connectlocs="0,51182;104775,13082;123825,41657;114300,108332;104775,136907;76200,155957;38100,194057;9525,213107;66675,194057;180975,194057" o:connectangles="0,0,0,0,0,0,0,0,0,0"/>
                          </v:shape>
                        </v:group>
                      </v:group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905024" behindDoc="0" locked="0" layoutInCell="1" allowOverlap="1">
                      <wp:simplePos x="0" y="0"/>
                      <wp:positionH relativeFrom="column">
                        <wp:posOffset>4544060</wp:posOffset>
                      </wp:positionH>
                      <wp:positionV relativeFrom="paragraph">
                        <wp:posOffset>1517650</wp:posOffset>
                      </wp:positionV>
                      <wp:extent cx="285750" cy="179222"/>
                      <wp:effectExtent l="19050" t="0" r="0" b="0"/>
                      <wp:wrapNone/>
                      <wp:docPr id="110" name="组合 11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85750" cy="179222"/>
                                <a:chOff x="0" y="0"/>
                                <a:chExt cx="285750" cy="179222"/>
                              </a:xfrm>
                            </wpg:grpSpPr>
                            <wps:wsp>
                              <wps:cNvPr id="109" name="矩形 109"/>
                              <wps:cNvSpPr/>
                              <wps:spPr>
                                <a:xfrm>
                                  <a:off x="9525" y="0"/>
                                  <a:ext cx="276225" cy="179222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108" name="组合 108"/>
                              <wpg:cNvGrpSpPr/>
                              <wpg:grpSpPr>
                                <a:xfrm>
                                  <a:off x="0" y="0"/>
                                  <a:ext cx="180000" cy="144000"/>
                                  <a:chOff x="0" y="0"/>
                                  <a:chExt cx="499110" cy="405041"/>
                                </a:xfrm>
                              </wpg:grpSpPr>
                              <wps:wsp>
                                <wps:cNvPr id="448" name="任意多边形 448"/>
                                <wps:cNvSpPr/>
                                <wps:spPr>
                                  <a:xfrm>
                                    <a:off x="0" y="0"/>
                                    <a:ext cx="152400" cy="400050"/>
                                  </a:xfrm>
                                  <a:custGeom>
                                    <a:avLst/>
                                    <a:gdLst>
                                      <a:gd name="connsiteX0" fmla="*/ 142875 w 152400"/>
                                      <a:gd name="connsiteY0" fmla="*/ 0 h 400050"/>
                                      <a:gd name="connsiteX1" fmla="*/ 38100 w 152400"/>
                                      <a:gd name="connsiteY1" fmla="*/ 142875 h 400050"/>
                                      <a:gd name="connsiteX2" fmla="*/ 9525 w 152400"/>
                                      <a:gd name="connsiteY2" fmla="*/ 200025 h 400050"/>
                                      <a:gd name="connsiteX3" fmla="*/ 19050 w 152400"/>
                                      <a:gd name="connsiteY3" fmla="*/ 314325 h 400050"/>
                                      <a:gd name="connsiteX4" fmla="*/ 47625 w 152400"/>
                                      <a:gd name="connsiteY4" fmla="*/ 342900 h 400050"/>
                                      <a:gd name="connsiteX5" fmla="*/ 104775 w 152400"/>
                                      <a:gd name="connsiteY5" fmla="*/ 371475 h 400050"/>
                                      <a:gd name="connsiteX6" fmla="*/ 123825 w 152400"/>
                                      <a:gd name="connsiteY6" fmla="*/ 400050 h 400050"/>
                                      <a:gd name="connsiteX7" fmla="*/ 142875 w 152400"/>
                                      <a:gd name="connsiteY7" fmla="*/ 371475 h 400050"/>
                                      <a:gd name="connsiteX8" fmla="*/ 152400 w 152400"/>
                                      <a:gd name="connsiteY8" fmla="*/ 295275 h 400050"/>
                                      <a:gd name="connsiteX9" fmla="*/ 142875 w 152400"/>
                                      <a:gd name="connsiteY9" fmla="*/ 238125 h 400050"/>
                                      <a:gd name="connsiteX10" fmla="*/ 114300 w 152400"/>
                                      <a:gd name="connsiteY10" fmla="*/ 219075 h 400050"/>
                                      <a:gd name="connsiteX11" fmla="*/ 85725 w 152400"/>
                                      <a:gd name="connsiteY11" fmla="*/ 190500 h 400050"/>
                                      <a:gd name="connsiteX12" fmla="*/ 28575 w 152400"/>
                                      <a:gd name="connsiteY12" fmla="*/ 161925 h 400050"/>
                                      <a:gd name="connsiteX13" fmla="*/ 0 w 152400"/>
                                      <a:gd name="connsiteY13" fmla="*/ 161925 h 400050"/>
                                    </a:gdLst>
                                    <a:ahLst/>
                                    <a:cxnLst>
                                      <a:cxn ang="0">
                                        <a:pos x="connsiteX0" y="connsiteY0"/>
                                      </a:cxn>
                                      <a:cxn ang="0">
                                        <a:pos x="connsiteX1" y="connsiteY1"/>
                                      </a:cxn>
                                      <a:cxn ang="0">
                                        <a:pos x="connsiteX2" y="connsiteY2"/>
                                      </a:cxn>
                                      <a:cxn ang="0">
                                        <a:pos x="connsiteX3" y="connsiteY3"/>
                                      </a:cxn>
                                      <a:cxn ang="0">
                                        <a:pos x="connsiteX4" y="connsiteY4"/>
                                      </a:cxn>
                                      <a:cxn ang="0">
                                        <a:pos x="connsiteX5" y="connsiteY5"/>
                                      </a:cxn>
                                      <a:cxn ang="0">
                                        <a:pos x="connsiteX6" y="connsiteY6"/>
                                      </a:cxn>
                                      <a:cxn ang="0">
                                        <a:pos x="connsiteX7" y="connsiteY7"/>
                                      </a:cxn>
                                      <a:cxn ang="0">
                                        <a:pos x="connsiteX8" y="connsiteY8"/>
                                      </a:cxn>
                                      <a:cxn ang="0">
                                        <a:pos x="connsiteX9" y="connsiteY9"/>
                                      </a:cxn>
                                      <a:cxn ang="0">
                                        <a:pos x="connsiteX10" y="connsiteY10"/>
                                      </a:cxn>
                                      <a:cxn ang="0">
                                        <a:pos x="connsiteX11" y="connsiteY11"/>
                                      </a:cxn>
                                      <a:cxn ang="0">
                                        <a:pos x="connsiteX12" y="connsiteY12"/>
                                      </a:cxn>
                                      <a:cxn ang="0">
                                        <a:pos x="connsiteX13" y="connsiteY13"/>
                                      </a:cxn>
                                    </a:cxnLst>
                                    <a:rect l="l" t="t" r="r" b="b"/>
                                    <a:pathLst>
                                      <a:path w="152400" h="400050">
                                        <a:moveTo>
                                          <a:pt x="142875" y="0"/>
                                        </a:moveTo>
                                        <a:cubicBezTo>
                                          <a:pt x="62144" y="103797"/>
                                          <a:pt x="96280" y="55604"/>
                                          <a:pt x="38100" y="142875"/>
                                        </a:cubicBezTo>
                                        <a:cubicBezTo>
                                          <a:pt x="13481" y="179804"/>
                                          <a:pt x="22670" y="160590"/>
                                          <a:pt x="9525" y="200025"/>
                                        </a:cubicBezTo>
                                        <a:cubicBezTo>
                                          <a:pt x="12700" y="238125"/>
                                          <a:pt x="9199" y="277384"/>
                                          <a:pt x="19050" y="314325"/>
                                        </a:cubicBezTo>
                                        <a:cubicBezTo>
                                          <a:pt x="22521" y="327341"/>
                                          <a:pt x="37277" y="334276"/>
                                          <a:pt x="47625" y="342900"/>
                                        </a:cubicBezTo>
                                        <a:cubicBezTo>
                                          <a:pt x="72244" y="363416"/>
                                          <a:pt x="76136" y="361929"/>
                                          <a:pt x="104775" y="371475"/>
                                        </a:cubicBezTo>
                                        <a:cubicBezTo>
                                          <a:pt x="111125" y="381000"/>
                                          <a:pt x="112377" y="400050"/>
                                          <a:pt x="123825" y="400050"/>
                                        </a:cubicBezTo>
                                        <a:cubicBezTo>
                                          <a:pt x="135273" y="400050"/>
                                          <a:pt x="139863" y="382519"/>
                                          <a:pt x="142875" y="371475"/>
                                        </a:cubicBezTo>
                                        <a:cubicBezTo>
                                          <a:pt x="149610" y="346779"/>
                                          <a:pt x="149225" y="320675"/>
                                          <a:pt x="152400" y="295275"/>
                                        </a:cubicBezTo>
                                        <a:cubicBezTo>
                                          <a:pt x="149225" y="276225"/>
                                          <a:pt x="151512" y="255399"/>
                                          <a:pt x="142875" y="238125"/>
                                        </a:cubicBezTo>
                                        <a:cubicBezTo>
                                          <a:pt x="137755" y="227886"/>
                                          <a:pt x="123094" y="226404"/>
                                          <a:pt x="114300" y="219075"/>
                                        </a:cubicBezTo>
                                        <a:cubicBezTo>
                                          <a:pt x="103952" y="210451"/>
                                          <a:pt x="96073" y="199124"/>
                                          <a:pt x="85725" y="190500"/>
                                        </a:cubicBezTo>
                                        <a:cubicBezTo>
                                          <a:pt x="69269" y="176787"/>
                                          <a:pt x="50054" y="165505"/>
                                          <a:pt x="28575" y="161925"/>
                                        </a:cubicBezTo>
                                        <a:cubicBezTo>
                                          <a:pt x="19180" y="160359"/>
                                          <a:pt x="9525" y="161925"/>
                                          <a:pt x="0" y="161925"/>
                                        </a:cubicBezTo>
                                      </a:path>
                                    </a:pathLst>
                                  </a:custGeom>
                                  <a:solidFill>
                                    <a:schemeClr val="lt1"/>
                                  </a:solidFill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91" name="任意多边形 91"/>
                                <wps:cNvSpPr/>
                                <wps:spPr>
                                  <a:xfrm>
                                    <a:off x="209550" y="57150"/>
                                    <a:ext cx="144000" cy="347891"/>
                                  </a:xfrm>
                                  <a:custGeom>
                                    <a:avLst/>
                                    <a:gdLst>
                                      <a:gd name="connsiteX0" fmla="*/ 11268 w 211293"/>
                                      <a:gd name="connsiteY0" fmla="*/ 24041 h 347891"/>
                                      <a:gd name="connsiteX1" fmla="*/ 11268 w 211293"/>
                                      <a:gd name="connsiteY1" fmla="*/ 290741 h 347891"/>
                                      <a:gd name="connsiteX2" fmla="*/ 49368 w 211293"/>
                                      <a:gd name="connsiteY2" fmla="*/ 347891 h 347891"/>
                                      <a:gd name="connsiteX3" fmla="*/ 125568 w 211293"/>
                                      <a:gd name="connsiteY3" fmla="*/ 338366 h 347891"/>
                                      <a:gd name="connsiteX4" fmla="*/ 154143 w 211293"/>
                                      <a:gd name="connsiteY4" fmla="*/ 328841 h 347891"/>
                                      <a:gd name="connsiteX5" fmla="*/ 192243 w 211293"/>
                                      <a:gd name="connsiteY5" fmla="*/ 271691 h 347891"/>
                                      <a:gd name="connsiteX6" fmla="*/ 211293 w 211293"/>
                                      <a:gd name="connsiteY6" fmla="*/ 214541 h 347891"/>
                                      <a:gd name="connsiteX7" fmla="*/ 201768 w 211293"/>
                                      <a:gd name="connsiteY7" fmla="*/ 128816 h 347891"/>
                                      <a:gd name="connsiteX8" fmla="*/ 144618 w 211293"/>
                                      <a:gd name="connsiteY8" fmla="*/ 71666 h 347891"/>
                                      <a:gd name="connsiteX9" fmla="*/ 116043 w 211293"/>
                                      <a:gd name="connsiteY9" fmla="*/ 43091 h 347891"/>
                                      <a:gd name="connsiteX10" fmla="*/ 87468 w 211293"/>
                                      <a:gd name="connsiteY10" fmla="*/ 14516 h 347891"/>
                                      <a:gd name="connsiteX11" fmla="*/ 58893 w 211293"/>
                                      <a:gd name="connsiteY11" fmla="*/ 4991 h 347891"/>
                                      <a:gd name="connsiteX12" fmla="*/ 11268 w 211293"/>
                                      <a:gd name="connsiteY12" fmla="*/ 24041 h 347891"/>
                                    </a:gdLst>
                                    <a:ahLst/>
                                    <a:cxnLst>
                                      <a:cxn ang="0">
                                        <a:pos x="connsiteX0" y="connsiteY0"/>
                                      </a:cxn>
                                      <a:cxn ang="0">
                                        <a:pos x="connsiteX1" y="connsiteY1"/>
                                      </a:cxn>
                                      <a:cxn ang="0">
                                        <a:pos x="connsiteX2" y="connsiteY2"/>
                                      </a:cxn>
                                      <a:cxn ang="0">
                                        <a:pos x="connsiteX3" y="connsiteY3"/>
                                      </a:cxn>
                                      <a:cxn ang="0">
                                        <a:pos x="connsiteX4" y="connsiteY4"/>
                                      </a:cxn>
                                      <a:cxn ang="0">
                                        <a:pos x="connsiteX5" y="connsiteY5"/>
                                      </a:cxn>
                                      <a:cxn ang="0">
                                        <a:pos x="connsiteX6" y="connsiteY6"/>
                                      </a:cxn>
                                      <a:cxn ang="0">
                                        <a:pos x="connsiteX7" y="connsiteY7"/>
                                      </a:cxn>
                                      <a:cxn ang="0">
                                        <a:pos x="connsiteX8" y="connsiteY8"/>
                                      </a:cxn>
                                      <a:cxn ang="0">
                                        <a:pos x="connsiteX9" y="connsiteY9"/>
                                      </a:cxn>
                                      <a:cxn ang="0">
                                        <a:pos x="connsiteX10" y="connsiteY10"/>
                                      </a:cxn>
                                      <a:cxn ang="0">
                                        <a:pos x="connsiteX11" y="connsiteY11"/>
                                      </a:cxn>
                                      <a:cxn ang="0">
                                        <a:pos x="connsiteX12" y="connsiteY12"/>
                                      </a:cxn>
                                    </a:cxnLst>
                                    <a:rect l="l" t="t" r="r" b="b"/>
                                    <a:pathLst>
                                      <a:path w="211293" h="347891">
                                        <a:moveTo>
                                          <a:pt x="11268" y="24041"/>
                                        </a:moveTo>
                                        <a:cubicBezTo>
                                          <a:pt x="3331" y="71666"/>
                                          <a:pt x="-9524" y="195096"/>
                                          <a:pt x="11268" y="290741"/>
                                        </a:cubicBezTo>
                                        <a:cubicBezTo>
                                          <a:pt x="16132" y="313114"/>
                                          <a:pt x="49368" y="347891"/>
                                          <a:pt x="49368" y="347891"/>
                                        </a:cubicBezTo>
                                        <a:cubicBezTo>
                                          <a:pt x="74768" y="344716"/>
                                          <a:pt x="100383" y="342945"/>
                                          <a:pt x="125568" y="338366"/>
                                        </a:cubicBezTo>
                                        <a:cubicBezTo>
                                          <a:pt x="135446" y="336570"/>
                                          <a:pt x="147043" y="335941"/>
                                          <a:pt x="154143" y="328841"/>
                                        </a:cubicBezTo>
                                        <a:cubicBezTo>
                                          <a:pt x="170332" y="312652"/>
                                          <a:pt x="185003" y="293411"/>
                                          <a:pt x="192243" y="271691"/>
                                        </a:cubicBezTo>
                                        <a:lnTo>
                                          <a:pt x="211293" y="214541"/>
                                        </a:lnTo>
                                        <a:cubicBezTo>
                                          <a:pt x="208118" y="185966"/>
                                          <a:pt x="213926" y="154870"/>
                                          <a:pt x="201768" y="128816"/>
                                        </a:cubicBezTo>
                                        <a:cubicBezTo>
                                          <a:pt x="190375" y="104403"/>
                                          <a:pt x="163668" y="90716"/>
                                          <a:pt x="144618" y="71666"/>
                                        </a:cubicBezTo>
                                        <a:lnTo>
                                          <a:pt x="116043" y="43091"/>
                                        </a:lnTo>
                                        <a:cubicBezTo>
                                          <a:pt x="106518" y="33566"/>
                                          <a:pt x="100247" y="18776"/>
                                          <a:pt x="87468" y="14516"/>
                                        </a:cubicBezTo>
                                        <a:lnTo>
                                          <a:pt x="58893" y="4991"/>
                                        </a:lnTo>
                                        <a:cubicBezTo>
                                          <a:pt x="13905" y="16238"/>
                                          <a:pt x="19205" y="-23584"/>
                                          <a:pt x="11268" y="24041"/>
                                        </a:cubicBezTo>
                                        <a:close/>
                                      </a:path>
                                    </a:pathLst>
                                  </a:cu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97" name="椭圆 97"/>
                                <wps:cNvSpPr/>
                                <wps:spPr>
                                  <a:xfrm>
                                    <a:off x="428625" y="28575"/>
                                    <a:ext cx="70485" cy="76200"/>
                                  </a:xfrm>
                                  <a:prstGeom prst="ellips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44A9FFE4" id="组合 110" o:spid="_x0000_s1026" style="position:absolute;left:0;text-align:left;margin-left:357.8pt;margin-top:119.5pt;width:22.5pt;height:14.1pt;z-index:251905024" coordsize="285750,1792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">
                      <v:rect id="矩形 109" o:spid="_x0000_s1027" style="position:absolute;left:9525;width:276225;height:1792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ErHsMA&#10;AADcAAAADwAAAGRycy9kb3ducmV2LnhtbERPS2sCMRC+F/ofwhS8FM3qQtGtUVpB8NKDD0qPw2a6&#10;CW4myyburv56UxB6m4/vOcv14GrRURusZwXTSQaCuPTacqXgdNyO5yBCRNZYeyYFVwqwXj0/LbHQ&#10;vuc9dYdYiRTCoUAFJsamkDKUhhyGiW+IE/frW4cxwbaSusU+hbtazrLsTTq0nBoMNrQxVJ4PF6fg&#10;65rnu+41P/cnm1f2Jn8+v41XavQyfLyDiDTEf/HDvdNpfraAv2fSBXJ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PErHsMAAADcAAAADwAAAAAAAAAAAAAAAACYAgAAZHJzL2Rv&#10;d25yZXYueG1sUEsFBgAAAAAEAAQA9QAAAIgDAAAAAA==&#10;" fillcolor="white [3212]" stroked="f" strokeweight="1pt"/>
                      <v:group id="组合 108" o:spid="_x0000_s1028" style="position:absolute;width:180000;height:144000" coordsize="499110,4050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KWWs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B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1spZaxgAAANwA&#10;AAAPAAAAAAAAAAAAAAAAAKoCAABkcnMvZG93bnJldi54bWxQSwUGAAAAAAQABAD6AAAAnQMAAAAA&#10;">
                        <v:shape id="任意多边形 448" o:spid="_x0000_s1029" style="position:absolute;width:152400;height:400050;visibility:visible;mso-wrap-style:square;v-text-anchor:middle" coordsize="152400,4000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24j8YA&#10;AADcAAAADwAAAGRycy9kb3ducmV2LnhtbESPwWoCQQyG74W+w5CCl1JnLVrK1lGkIBWkSm1Lr2En&#10;7i7uZJadqKtP3xwKPYY//5d803kfGnOiLtWRHYyGGRjiIvqaSwdfn8uHZzBJkD02kcnBhRLMZ7c3&#10;U8x9PPMHnXZSGoVwytFBJdLm1qaiooBpGFtizfaxCyg6dqX1HZ4VHhr7mGVPNmDNeqHCll4rKg67&#10;Y1DKeiL++02u9mdR2Pf96n57OWycG9z1ixcwQr38L/+1V97BeKzfqoyKgJ3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Q24j8YAAADcAAAADwAAAAAAAAAAAAAAAACYAgAAZHJz&#10;L2Rvd25yZXYueG1sUEsFBgAAAAAEAAQA9QAAAIsDAAAAAA==&#10;" path="m142875,c62144,103797,96280,55604,38100,142875,13481,179804,22670,160590,9525,200025v3175,38100,-326,77359,9525,114300c22521,327341,37277,334276,47625,342900v24619,20516,28511,19029,57150,28575c111125,381000,112377,400050,123825,400050v11448,,16038,-17531,19050,-28575c149610,346779,149225,320675,152400,295275v-3175,-19050,-888,-39876,-9525,-57150c137755,227886,123094,226404,114300,219075,103952,210451,96073,199124,85725,190500,69269,176787,50054,165505,28575,161925v-9395,-1566,-19050,,-28575,e" fillcolor="white [3201]" strokecolor="black [3200]" strokeweight=".5pt">
                          <v:stroke joinstyle="miter"/>
                          <v:path arrowok="t" o:connecttype="custom" o:connectlocs="142875,0;38100,142875;9525,200025;19050,314325;47625,342900;104775,371475;123825,400050;142875,371475;152400,295275;142875,238125;114300,219075;85725,190500;28575,161925;0,161925" o:connectangles="0,0,0,0,0,0,0,0,0,0,0,0,0,0"/>
                        </v:shape>
                        <v:shape id="任意多边形 91" o:spid="_x0000_s1030" style="position:absolute;left:209550;top:57150;width:144000;height:347891;visibility:visible;mso-wrap-style:square;v-text-anchor:middle" coordsize="211293,34789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NqFMMA&#10;AADbAAAADwAAAGRycy9kb3ducmV2LnhtbESPQWsCMRSE74X+h/AKvdWsLpS6GkVaBNlDsSp4fW6e&#10;2dXNS9hE3f57Uyh4HGbmG2Y6720rrtSFxrGC4SADQVw53bBRsNsu3z5AhIissXVMCn4pwHz2/DTF&#10;Qrsb/9B1E41IEA4FKqhj9IWUoarJYhg4T5y8o+ssxiQ7I3WHtwS3rRxl2bu02HBaqNHTZ03VeXOx&#10;Cr5z0+wP5ala+1x/jf2uNJyXSr2+9IsJiEh9fIT/2yutYDyEvy/pB8j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qNqFMMAAADbAAAADwAAAAAAAAAAAAAAAACYAgAAZHJzL2Rv&#10;d25yZXYueG1sUEsFBgAAAAAEAAQA9QAAAIgDAAAAAA==&#10;" path="m11268,24041v-7937,47625,-20792,171055,,266700c16132,313114,49368,347891,49368,347891v25400,-3175,51015,-4946,76200,-9525c135446,336570,147043,335941,154143,328841v16189,-16189,30860,-35430,38100,-57150l211293,214541v-3175,-28575,2633,-59671,-9525,-85725c190375,104403,163668,90716,144618,71666l116043,43091c106518,33566,100247,18776,87468,14516l58893,4991c13905,16238,19205,-23584,11268,24041xe" fillcolor="white [3201]" strokecolor="black [3213]" strokeweight="1pt">
                          <v:stroke joinstyle="miter"/>
                          <v:path arrowok="t" o:connecttype="custom" o:connectlocs="7679,24041;7679,290741;33645,347891;85577,338366;105051,328841;131017,271691;144000,214541;137509,128816;98560,71666;79085,43091;59611,14516;40137,4991;7679,24041" o:connectangles="0,0,0,0,0,0,0,0,0,0,0,0,0"/>
                        </v:shape>
                        <v:oval id="椭圆 97" o:spid="_x0000_s1031" style="position:absolute;left:428625;top:28575;width:70485;height:76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sFCsQA&#10;AADbAAAADwAAAGRycy9kb3ducmV2LnhtbESP0WrCQBRE3wX/YbmCL1I3WhptdBUtSn0qaPsBl+w1&#10;mzZ7N2RXE/16t1Do4zAzZ5jlurOVuFLjS8cKJuMEBHHudMmFgq/P/dMchA/IGivHpOBGHtarfm+J&#10;mXYtH+l6CoWIEPYZKjAh1JmUPjdk0Y9dTRy9s2sshiibQuoG2wi3lZwmSSotlhwXDNb0Zij/OV2s&#10;gnQ+fd7RZLdNW3PvXqz/eP+uR0oNB91mASJQF/7Df+2DVvA6g98v8QfI1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prBQrEAAAA2wAAAA8AAAAAAAAAAAAAAAAAmAIAAGRycy9k&#10;b3ducmV2LnhtbFBLBQYAAAAABAAEAPUAAACJAwAAAAA=&#10;" fillcolor="white [3201]" strokecolor="black [3213]" strokeweight="1pt">
                          <v:stroke joinstyle="miter"/>
                        </v:oval>
                      </v:group>
                    </v:group>
                  </w:pict>
                </mc:Fallback>
              </mc:AlternateContent>
            </w:r>
            <w:r w:rsidR="004C5BB7"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86592" behindDoc="0" locked="0" layoutInCell="1" allowOverlap="1">
                      <wp:simplePos x="0" y="0"/>
                      <wp:positionH relativeFrom="column">
                        <wp:posOffset>2315210</wp:posOffset>
                      </wp:positionH>
                      <wp:positionV relativeFrom="paragraph">
                        <wp:posOffset>1651000</wp:posOffset>
                      </wp:positionV>
                      <wp:extent cx="485775" cy="361950"/>
                      <wp:effectExtent l="0" t="0" r="9525" b="19050"/>
                      <wp:wrapNone/>
                      <wp:docPr id="90" name="组合 9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85775" cy="361950"/>
                                <a:chOff x="0" y="0"/>
                                <a:chExt cx="485775" cy="361950"/>
                              </a:xfrm>
                            </wpg:grpSpPr>
                            <wpg:grpSp>
                              <wpg:cNvPr id="89" name="组合 89"/>
                              <wpg:cNvGrpSpPr/>
                              <wpg:grpSpPr>
                                <a:xfrm>
                                  <a:off x="276225" y="152400"/>
                                  <a:ext cx="209550" cy="209550"/>
                                  <a:chOff x="0" y="0"/>
                                  <a:chExt cx="209550" cy="209550"/>
                                </a:xfrm>
                              </wpg:grpSpPr>
                              <wpg:grpSp>
                                <wpg:cNvPr id="78" name="组合 78"/>
                                <wpg:cNvGrpSpPr/>
                                <wpg:grpSpPr>
                                  <a:xfrm>
                                    <a:off x="19050" y="0"/>
                                    <a:ext cx="190500" cy="209550"/>
                                    <a:chOff x="0" y="0"/>
                                    <a:chExt cx="190500" cy="209550"/>
                                  </a:xfrm>
                                </wpg:grpSpPr>
                                <wps:wsp>
                                  <wps:cNvPr id="85" name="矩形 85"/>
                                  <wps:cNvSpPr/>
                                  <wps:spPr>
                                    <a:xfrm>
                                      <a:off x="0" y="0"/>
                                      <a:ext cx="190500" cy="171450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86" name="任意多边形 86"/>
                                  <wps:cNvSpPr/>
                                  <wps:spPr>
                                    <a:xfrm>
                                      <a:off x="114300" y="47625"/>
                                      <a:ext cx="11160" cy="161925"/>
                                    </a:xfrm>
                                    <a:custGeom>
                                      <a:avLst/>
                                      <a:gdLst>
                                        <a:gd name="connsiteX0" fmla="*/ 0 w 11160"/>
                                        <a:gd name="connsiteY0" fmla="*/ 0 h 161925"/>
                                        <a:gd name="connsiteX1" fmla="*/ 9525 w 11160"/>
                                        <a:gd name="connsiteY1" fmla="*/ 161925 h 161925"/>
                                      </a:gdLst>
                                      <a:ahLst/>
                                      <a:cxnLst>
                                        <a:cxn ang="0">
                                          <a:pos x="connsiteX0" y="connsiteY0"/>
                                        </a:cxn>
                                        <a:cxn ang="0">
                                          <a:pos x="connsiteX1" y="connsiteY1"/>
                                        </a:cxn>
                                      </a:cxnLst>
                                      <a:rect l="l" t="t" r="r" b="b"/>
                                      <a:pathLst>
                                        <a:path w="11160" h="161925">
                                          <a:moveTo>
                                            <a:pt x="0" y="0"/>
                                          </a:moveTo>
                                          <a:cubicBezTo>
                                            <a:pt x="16997" y="84985"/>
                                            <a:pt x="9525" y="31436"/>
                                            <a:pt x="9525" y="161925"/>
                                          </a:cubicBezTo>
                                        </a:path>
                                      </a:pathLst>
                                    </a:cu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87" name="任意多边形 87"/>
                                <wps:cNvSpPr/>
                                <wps:spPr>
                                  <a:xfrm flipV="1">
                                    <a:off x="0" y="123825"/>
                                    <a:ext cx="108000" cy="10800"/>
                                  </a:xfrm>
                                  <a:custGeom>
                                    <a:avLst/>
                                    <a:gdLst>
                                      <a:gd name="connsiteX0" fmla="*/ 0 w 210159"/>
                                      <a:gd name="connsiteY0" fmla="*/ 342 h 9867"/>
                                      <a:gd name="connsiteX1" fmla="*/ 161925 w 210159"/>
                                      <a:gd name="connsiteY1" fmla="*/ 9867 h 9867"/>
                                      <a:gd name="connsiteX2" fmla="*/ 209550 w 210159"/>
                                      <a:gd name="connsiteY2" fmla="*/ 342 h 9867"/>
                                      <a:gd name="connsiteX3" fmla="*/ 200025 w 210159"/>
                                      <a:gd name="connsiteY3" fmla="*/ 342 h 9867"/>
                                    </a:gdLst>
                                    <a:ahLst/>
                                    <a:cxnLst>
                                      <a:cxn ang="0">
                                        <a:pos x="connsiteX0" y="connsiteY0"/>
                                      </a:cxn>
                                      <a:cxn ang="0">
                                        <a:pos x="connsiteX1" y="connsiteY1"/>
                                      </a:cxn>
                                      <a:cxn ang="0">
                                        <a:pos x="connsiteX2" y="connsiteY2"/>
                                      </a:cxn>
                                      <a:cxn ang="0">
                                        <a:pos x="connsiteX3" y="connsiteY3"/>
                                      </a:cxn>
                                    </a:cxnLst>
                                    <a:rect l="l" t="t" r="r" b="b"/>
                                    <a:pathLst>
                                      <a:path w="210159" h="9867">
                                        <a:moveTo>
                                          <a:pt x="0" y="342"/>
                                        </a:moveTo>
                                        <a:cubicBezTo>
                                          <a:pt x="53975" y="3517"/>
                                          <a:pt x="107857" y="9867"/>
                                          <a:pt x="161925" y="9867"/>
                                        </a:cubicBezTo>
                                        <a:cubicBezTo>
                                          <a:pt x="178114" y="9867"/>
                                          <a:pt x="193844" y="4269"/>
                                          <a:pt x="209550" y="342"/>
                                        </a:cubicBezTo>
                                        <a:cubicBezTo>
                                          <a:pt x="212630" y="-428"/>
                                          <a:pt x="203200" y="342"/>
                                          <a:pt x="200025" y="342"/>
                                        </a:cubicBezTo>
                                      </a:path>
                                    </a:pathLst>
                                  </a:cu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88" name="任意多边形 88"/>
                              <wps:cNvSpPr/>
                              <wps:spPr>
                                <a:xfrm flipV="1">
                                  <a:off x="0" y="0"/>
                                  <a:ext cx="107950" cy="10795"/>
                                </a:xfrm>
                                <a:custGeom>
                                  <a:avLst/>
                                  <a:gdLst>
                                    <a:gd name="connsiteX0" fmla="*/ 0 w 210159"/>
                                    <a:gd name="connsiteY0" fmla="*/ 342 h 9867"/>
                                    <a:gd name="connsiteX1" fmla="*/ 161925 w 210159"/>
                                    <a:gd name="connsiteY1" fmla="*/ 9867 h 9867"/>
                                    <a:gd name="connsiteX2" fmla="*/ 209550 w 210159"/>
                                    <a:gd name="connsiteY2" fmla="*/ 342 h 9867"/>
                                    <a:gd name="connsiteX3" fmla="*/ 200025 w 210159"/>
                                    <a:gd name="connsiteY3" fmla="*/ 342 h 9867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</a:cxnLst>
                                  <a:rect l="l" t="t" r="r" b="b"/>
                                  <a:pathLst>
                                    <a:path w="210159" h="9867">
                                      <a:moveTo>
                                        <a:pt x="0" y="342"/>
                                      </a:moveTo>
                                      <a:cubicBezTo>
                                        <a:pt x="53975" y="3517"/>
                                        <a:pt x="107857" y="9867"/>
                                        <a:pt x="161925" y="9867"/>
                                      </a:cubicBezTo>
                                      <a:cubicBezTo>
                                        <a:pt x="178114" y="9867"/>
                                        <a:pt x="193844" y="4269"/>
                                        <a:pt x="209550" y="342"/>
                                      </a:cubicBezTo>
                                      <a:cubicBezTo>
                                        <a:pt x="212630" y="-428"/>
                                        <a:pt x="203200" y="342"/>
                                        <a:pt x="200025" y="342"/>
                                      </a:cubicBezTo>
                                    </a:path>
                                  </a:pathLst>
                                </a:cu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306D17FB" id="组合 90" o:spid="_x0000_s1026" style="position:absolute;left:0;text-align:left;margin-left:182.3pt;margin-top:130pt;width:38.25pt;height:28.5pt;z-index:251886592" coordsize="485775,3619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">
                      <v:group id="组合 89" o:spid="_x0000_s1027" style="position:absolute;left:276225;top:152400;width:209550;height:209550" coordsize="209550,209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      <v:group id="组合 78" o:spid="_x0000_s1028" style="position:absolute;left:19050;width:190500;height:209550" coordsize="190500,209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      <v:rect id="矩形 85" o:spid="_x0000_s1029" style="position:absolute;width:190500;height:1714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rKGMYA&#10;AADbAAAADwAAAGRycy9kb3ducmV2LnhtbESPT2vCQBTE7wW/w/KE3urGao2kWaVIpYIHMa3g8ZF9&#10;+VOzb2N2q/Hbu4VCj8PM/IZJl71pxIU6V1tWMB5FIIhzq2suFXx9rp/mIJxH1thYJgU3crBcDB5S&#10;TLS98p4umS9FgLBLUEHlfZtI6fKKDLqRbYmDV9jOoA+yK6Xu8BrgppHPUTSTBmsOCxW2tKooP2U/&#10;RsH2W5+n5fF9N6njVXw4Tz+ydTFR6nHYv72C8NT7//Bfe6MVzF/g90v4AXJx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trKGMYAAADbAAAADwAAAAAAAAAAAAAAAACYAgAAZHJz&#10;L2Rvd25yZXYueG1sUEsFBgAAAAAEAAQA9QAAAIsDAAAAAA==&#10;" fillcolor="white [3201]" stroked="f" strokeweight="1pt"/>
                          <v:shape id="任意多边形 86" o:spid="_x0000_s1030" style="position:absolute;left:114300;top:47625;width:11160;height:161925;visibility:visible;mso-wrap-style:square;v-text-anchor:middle" coordsize="11160,1619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4nBsUA&#10;AADbAAAADwAAAGRycy9kb3ducmV2LnhtbESPQWvCQBSE74X+h+UVequ7NRBs6ipSEJTGQ6NIj4/s&#10;axLMvg3ZNYn/3i0Uehxm5htmuZ5sKwbqfeNYw+tMgSAunWm40nA6bl8WIHxANtg6Jg038rBePT4s&#10;MTNu5C8ailCJCGGfoYY6hC6T0pc1WfQz1xFH78f1FkOUfSVNj2OE21bOlUqlxYbjQo0dfdRUXoqr&#10;1XBNvumQfCb74ymf1LlL3nJ1Pmj9/DRt3kEEmsJ/+K+9MxoWKfx+iT9Ar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bicGxQAAANsAAAAPAAAAAAAAAAAAAAAAAJgCAABkcnMv&#10;ZG93bnJldi54bWxQSwUGAAAAAAQABAD1AAAAigMAAAAA&#10;" path="m,c16997,84985,9525,31436,9525,161925e" filled="f" strokecolor="black [3200]" strokeweight=".5pt">
                            <v:stroke joinstyle="miter"/>
                            <v:path arrowok="t" o:connecttype="custom" o:connectlocs="0,0;9525,161925" o:connectangles="0,0"/>
                          </v:shape>
                        </v:group>
                        <v:shape id="任意多边形 87" o:spid="_x0000_s1031" style="position:absolute;top:123825;width:108000;height:10800;flip:y;visibility:visible;mso-wrap-style:square;v-text-anchor:middle" coordsize="210159,98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v0PMUA&#10;AADbAAAADwAAAGRycy9kb3ducmV2LnhtbESP3WoCMRSE74W+QzgFb6RmFazLulFKS4uCUGr7AIfN&#10;cX/cnKxJqqtPb4RCL4eZ+YbJV71pxYmcry0rmIwTEMSF1TWXCn6+359SED4ga2wtk4ILeVgtHwY5&#10;Ztqe+YtOu1CKCGGfoYIqhC6T0hcVGfRj2xFHb2+dwRClK6V2eI5w08ppkjxLgzXHhQo7eq2oOOx+&#10;jYLPD7c9zpsNXfVGp6OZfTtssVFq+Ni/LEAE6sN/+K+91grSOdy/xB8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W/Q8xQAAANsAAAAPAAAAAAAAAAAAAAAAAJgCAABkcnMv&#10;ZG93bnJldi54bWxQSwUGAAAAAAQABAD1AAAAigMAAAAA&#10;" path="m,342c53975,3517,107857,9867,161925,9867v16189,,31919,-5598,47625,-9525c212630,-428,203200,342,200025,342e" filled="f" strokecolor="black [3200]" strokeweight=".5pt">
                          <v:stroke joinstyle="miter"/>
                          <v:path arrowok="t" o:connecttype="custom" o:connectlocs="0,374;83213,10800;107687,374;102792,374" o:connectangles="0,0,0,0"/>
                        </v:shape>
                      </v:group>
                      <v:shape id="任意多边形 88" o:spid="_x0000_s1032" style="position:absolute;width:107950;height:10795;flip:y;visibility:visible;mso-wrap-style:square;v-text-anchor:middle" coordsize="210159,98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RgTsEA&#10;AADbAAAADwAAAGRycy9kb3ducmV2LnhtbERP3WrCMBS+F/YO4Qx2I5puMFeqUURRJgii8wEOzbGt&#10;NiddErX69OZC8PLj+x9NWlOLCzlfWVbw2U9AEOdWV1wo2P8teikIH5A11pZJwY08TMZvnRFm2l55&#10;S5ddKEQMYZ+hgjKEJpPS5yUZ9H3bEEfuYJ3BEKErpHZ4jeGmll9JMpAGK44NJTY0Kyk/7c5GwWbp&#10;1v8/xxXd9Uqn3W87P63xqNTHezsdggjUhpf46f7VCtI4Nn6JP0C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3EYE7BAAAA2wAAAA8AAAAAAAAAAAAAAAAAmAIAAGRycy9kb3du&#10;cmV2LnhtbFBLBQYAAAAABAAEAPUAAACGAwAAAAA=&#10;" path="m,342c53975,3517,107857,9867,161925,9867v16189,,31919,-5598,47625,-9525c212630,-428,203200,342,200025,342e" filled="f" strokecolor="black [3200]" strokeweight=".5pt">
                        <v:stroke joinstyle="miter"/>
                        <v:path arrowok="t" o:connecttype="custom" o:connectlocs="0,374;83174,10795;107637,374;102745,374" o:connectangles="0,0,0,0"/>
                      </v:shape>
                    </v:group>
                  </w:pict>
                </mc:Fallback>
              </mc:AlternateContent>
            </w:r>
            <w:r w:rsidR="004C5BB7"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79424" behindDoc="0" locked="0" layoutInCell="1" allowOverlap="1">
                      <wp:simplePos x="0" y="0"/>
                      <wp:positionH relativeFrom="column">
                        <wp:posOffset>953135</wp:posOffset>
                      </wp:positionH>
                      <wp:positionV relativeFrom="paragraph">
                        <wp:posOffset>1555750</wp:posOffset>
                      </wp:positionV>
                      <wp:extent cx="190500" cy="209550"/>
                      <wp:effectExtent l="0" t="0" r="0" b="19050"/>
                      <wp:wrapNone/>
                      <wp:docPr id="77" name="组合 7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90500" cy="209550"/>
                                <a:chOff x="0" y="0"/>
                                <a:chExt cx="190500" cy="209550"/>
                              </a:xfrm>
                            </wpg:grpSpPr>
                            <wps:wsp>
                              <wps:cNvPr id="12" name="矩形 12"/>
                              <wps:cNvSpPr/>
                              <wps:spPr>
                                <a:xfrm>
                                  <a:off x="0" y="0"/>
                                  <a:ext cx="190500" cy="171450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49" name="任意多边形 449"/>
                              <wps:cNvSpPr/>
                              <wps:spPr>
                                <a:xfrm>
                                  <a:off x="114300" y="47625"/>
                                  <a:ext cx="11160" cy="161925"/>
                                </a:xfrm>
                                <a:custGeom>
                                  <a:avLst/>
                                  <a:gdLst>
                                    <a:gd name="connsiteX0" fmla="*/ 0 w 11160"/>
                                    <a:gd name="connsiteY0" fmla="*/ 0 h 161925"/>
                                    <a:gd name="connsiteX1" fmla="*/ 9525 w 11160"/>
                                    <a:gd name="connsiteY1" fmla="*/ 161925 h 161925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</a:cxnLst>
                                  <a:rect l="l" t="t" r="r" b="b"/>
                                  <a:pathLst>
                                    <a:path w="11160" h="161925">
                                      <a:moveTo>
                                        <a:pt x="0" y="0"/>
                                      </a:moveTo>
                                      <a:cubicBezTo>
                                        <a:pt x="16997" y="84985"/>
                                        <a:pt x="9525" y="31436"/>
                                        <a:pt x="9525" y="161925"/>
                                      </a:cubicBezTo>
                                    </a:path>
                                  </a:pathLst>
                                </a:cu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70582CCE" id="组合 77" o:spid="_x0000_s1026" style="position:absolute;left:0;text-align:left;margin-left:75.05pt;margin-top:122.5pt;width:15pt;height:16.5pt;z-index:251879424" coordsize="190500,2095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">
                      <v:rect id="矩形 12" o:spid="_x0000_s1027" style="position:absolute;width:190500;height:1714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nH68QA&#10;AADbAAAADwAAAGRycy9kb3ducmV2LnhtbERPTWvCQBC9C/6HZYTedKMJVVJXEam04KE0KvQ4ZMck&#10;bXY2yW5N+u/dQqG3ebzPWW8HU4sbda6yrGA+i0AQ51ZXXCg4nw7TFQjnkTXWlknBDznYbsajNaba&#10;9vxOt8wXIoSwS1FB6X2TSunykgy6mW2IA3e1nUEfYFdI3WEfwk0tF1H0KA1WHBpKbGhfUv6VfRsF&#10;x0/dJsXH81tcLffLS5u8ZIdrrNTDZNg9gfA0+H/xn/tVh/kL+P0lHC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k5x+vEAAAA2wAAAA8AAAAAAAAAAAAAAAAAmAIAAGRycy9k&#10;b3ducmV2LnhtbFBLBQYAAAAABAAEAPUAAACJAwAAAAA=&#10;" fillcolor="white [3201]" stroked="f" strokeweight="1pt"/>
                      <v:shape id="任意多边形 449" o:spid="_x0000_s1028" style="position:absolute;left:114300;top:47625;width:11160;height:161925;visibility:visible;mso-wrap-style:square;v-text-anchor:middle" coordsize="11160,1619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BWPsYA&#10;AADcAAAADwAAAGRycy9kb3ducmV2LnhtbESPQWvCQBSE7wX/w/KE3uquTSg1uooUCi3VQxMRj4/s&#10;Mwlm34bsatJ/3y0UPA4z8w2z2oy2FTfqfeNYw3ymQBCXzjRcaTgU70+vIHxANtg6Jg0/5GGznjys&#10;MDNu4G+65aESEcI+Qw11CF0mpS9rsuhnriOO3tn1FkOUfSVNj0OE21Y+K/UiLTYcF2rs6K2m8pJf&#10;rYZrcqJ98pV8FofdqI5dstip417rx+m4XYIINIZ7+L/9YTSk6QL+zsQjIN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vBWPsYAAADcAAAADwAAAAAAAAAAAAAAAACYAgAAZHJz&#10;L2Rvd25yZXYueG1sUEsFBgAAAAAEAAQA9QAAAIsDAAAAAA==&#10;" path="m,c16997,84985,9525,31436,9525,161925e" filled="f" strokecolor="black [3200]" strokeweight=".5pt">
                        <v:stroke joinstyle="miter"/>
                        <v:path arrowok="t" o:connecttype="custom" o:connectlocs="0,0;9525,161925" o:connectangles="0,0"/>
                      </v:shape>
                    </v:group>
                  </w:pict>
                </mc:Fallback>
              </mc:AlternateContent>
            </w:r>
            <w:r w:rsidR="001F429C"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4144" behindDoc="0" locked="0" layoutInCell="1" allowOverlap="1">
                      <wp:simplePos x="0" y="0"/>
                      <wp:positionH relativeFrom="column">
                        <wp:posOffset>2571750</wp:posOffset>
                      </wp:positionH>
                      <wp:positionV relativeFrom="paragraph">
                        <wp:posOffset>1561465</wp:posOffset>
                      </wp:positionV>
                      <wp:extent cx="3571279" cy="2847975"/>
                      <wp:effectExtent l="0" t="0" r="0" b="0"/>
                      <wp:wrapNone/>
                      <wp:docPr id="238" name="组合 23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571279" cy="2847975"/>
                                <a:chOff x="380961" y="0"/>
                                <a:chExt cx="3571279" cy="2847975"/>
                              </a:xfrm>
                            </wpg:grpSpPr>
                            <wpg:grpSp>
                              <wpg:cNvPr id="234" name="组合 234"/>
                              <wpg:cNvGrpSpPr/>
                              <wpg:grpSpPr>
                                <a:xfrm>
                                  <a:off x="380961" y="0"/>
                                  <a:ext cx="3571279" cy="2847975"/>
                                  <a:chOff x="380961" y="0"/>
                                  <a:chExt cx="3571279" cy="2847975"/>
                                </a:xfrm>
                              </wpg:grpSpPr>
                              <wps:wsp>
                                <wps:cNvPr id="218" name="直接箭头连接符 218"/>
                                <wps:cNvCnPr/>
                                <wps:spPr>
                                  <a:xfrm flipH="1">
                                    <a:off x="666750" y="1219200"/>
                                    <a:ext cx="1152525" cy="39052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233" name="组合 233"/>
                                <wpg:cNvGrpSpPr/>
                                <wpg:grpSpPr>
                                  <a:xfrm>
                                    <a:off x="380961" y="0"/>
                                    <a:ext cx="3571279" cy="2847975"/>
                                    <a:chOff x="380961" y="0"/>
                                    <a:chExt cx="3571279" cy="2847975"/>
                                  </a:xfrm>
                                </wpg:grpSpPr>
                                <wps:wsp>
                                  <wps:cNvPr id="219" name="椭圆 219"/>
                                  <wps:cNvSpPr/>
                                  <wps:spPr>
                                    <a:xfrm>
                                      <a:off x="876300" y="1695450"/>
                                      <a:ext cx="447675" cy="447675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20" name="直接连接符 220"/>
                                  <wps:cNvCnPr/>
                                  <wps:spPr>
                                    <a:xfrm flipH="1">
                                      <a:off x="942975" y="1228725"/>
                                      <a:ext cx="885825" cy="819150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  <a:prstDash val="lgDash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232" name="组合 232"/>
                                  <wpg:cNvGrpSpPr/>
                                  <wpg:grpSpPr>
                                    <a:xfrm>
                                      <a:off x="380961" y="0"/>
                                      <a:ext cx="3571279" cy="2847975"/>
                                      <a:chOff x="381000" y="0"/>
                                      <a:chExt cx="3571648" cy="2847975"/>
                                    </a:xfrm>
                                  </wpg:grpSpPr>
                                  <wps:wsp>
                                    <wps:cNvPr id="222" name="直接箭头连接符 222"/>
                                    <wps:cNvCnPr/>
                                    <wps:spPr>
                                      <a:xfrm>
                                        <a:off x="3800475" y="1219200"/>
                                        <a:ext cx="0" cy="704850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  <a:headEnd type="triangle"/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g:grpSp>
                                    <wpg:cNvPr id="231" name="组合 231"/>
                                    <wpg:cNvGrpSpPr/>
                                    <wpg:grpSpPr>
                                      <a:xfrm>
                                        <a:off x="381000" y="0"/>
                                        <a:ext cx="3571648" cy="2847975"/>
                                        <a:chOff x="381000" y="0"/>
                                        <a:chExt cx="3571648" cy="2847975"/>
                                      </a:xfrm>
                                    </wpg:grpSpPr>
                                    <wps:wsp>
                                      <wps:cNvPr id="224" name="文本框 224"/>
                                      <wps:cNvSpPr txBox="1"/>
                                      <wps:spPr>
                                        <a:xfrm>
                                          <a:off x="1704975" y="2524125"/>
                                          <a:ext cx="390298" cy="32385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6E58F3" w:rsidRPr="002F7E67" w:rsidRDefault="006E58F3" w:rsidP="006E58F3">
                                            <w:r>
                                              <w:t>A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230" name="组合 230"/>
                                      <wpg:cNvGrpSpPr/>
                                      <wpg:grpSpPr>
                                        <a:xfrm>
                                          <a:off x="381000" y="0"/>
                                          <a:ext cx="3571648" cy="2457450"/>
                                          <a:chOff x="381000" y="0"/>
                                          <a:chExt cx="3571648" cy="2457450"/>
                                        </a:xfrm>
                                      </wpg:grpSpPr>
                                      <wps:wsp>
                                        <wps:cNvPr id="67" name="椭圆 67"/>
                                        <wps:cNvSpPr/>
                                        <wps:spPr>
                                          <a:xfrm>
                                            <a:off x="3143250" y="990600"/>
                                            <a:ext cx="447675" cy="447675"/>
                                          </a:xfrm>
                                          <a:prstGeom prst="ellips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g:grpSp>
                                        <wpg:cNvPr id="179" name="组合 179"/>
                                        <wpg:cNvGrpSpPr/>
                                        <wpg:grpSpPr>
                                          <a:xfrm>
                                            <a:off x="609600" y="0"/>
                                            <a:ext cx="3086316" cy="2457450"/>
                                            <a:chOff x="0" y="0"/>
                                            <a:chExt cx="3086316" cy="2457450"/>
                                          </a:xfrm>
                                        </wpg:grpSpPr>
                                        <wps:wsp>
                                          <wps:cNvPr id="66" name="直接连接符 66"/>
                                          <wps:cNvCnPr/>
                                          <wps:spPr>
                                            <a:xfrm flipH="1">
                                              <a:off x="1219201" y="1266825"/>
                                              <a:ext cx="1867115" cy="119062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77" name="弧形 177"/>
                                          <wps:cNvSpPr/>
                                          <wps:spPr>
                                            <a:xfrm flipH="1" flipV="1">
                                              <a:off x="0" y="0"/>
                                              <a:ext cx="2457450" cy="2457450"/>
                                            </a:xfrm>
                                            <a:prstGeom prst="arc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</wpg:grpSp>
                                      <wpg:grpSp>
                                        <wpg:cNvPr id="217" name="组合 217"/>
                                        <wpg:cNvGrpSpPr/>
                                        <wpg:grpSpPr>
                                          <a:xfrm>
                                            <a:off x="428669" y="1219200"/>
                                            <a:ext cx="3438482" cy="1238250"/>
                                            <a:chOff x="428669" y="0"/>
                                            <a:chExt cx="3438482" cy="1238250"/>
                                          </a:xfrm>
                                        </wpg:grpSpPr>
                                        <wps:wsp>
                                          <wps:cNvPr id="166" name="直接连接符 166"/>
                                          <wps:cNvCnPr/>
                                          <wps:spPr>
                                            <a:xfrm flipH="1">
                                              <a:off x="428669" y="0"/>
                                              <a:ext cx="3438482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  <a:prstDash val="lgDash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16" name="直接箭头连接符 216"/>
                                          <wps:cNvCnPr/>
                                          <wps:spPr>
                                            <a:xfrm>
                                              <a:off x="1828800" y="0"/>
                                              <a:ext cx="0" cy="1238250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  <a:prstDash val="lgDash"/>
                                              <a:tailEnd type="none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221" name="直接连接符 221"/>
                                        <wps:cNvCnPr/>
                                        <wps:spPr>
                                          <a:xfrm>
                                            <a:off x="1095375" y="1924050"/>
                                            <a:ext cx="278130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223" name="文本框 223"/>
                                        <wps:cNvSpPr txBox="1"/>
                                        <wps:spPr>
                                          <a:xfrm>
                                            <a:off x="3562350" y="1476375"/>
                                            <a:ext cx="390298" cy="323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6E58F3" w:rsidRPr="002F7E67" w:rsidRDefault="006E58F3" w:rsidP="006E58F3">
                                              <w:proofErr w:type="gramStart"/>
                                              <w:r>
                                                <w:t>h</w:t>
                                              </w:r>
                                              <w:proofErr w:type="gramEnd"/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25" name="文本框 225"/>
                                        <wps:cNvSpPr txBox="1"/>
                                        <wps:spPr>
                                          <a:xfrm>
                                            <a:off x="381000" y="971550"/>
                                            <a:ext cx="390298" cy="323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6E58F3" w:rsidRPr="002F7E67" w:rsidRDefault="006E58F3" w:rsidP="006E58F3">
                                              <w:r>
                                                <w:t>B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26" name="文本框 226"/>
                                        <wps:cNvSpPr txBox="1"/>
                                        <wps:spPr>
                                          <a:xfrm>
                                            <a:off x="3514725" y="914400"/>
                                            <a:ext cx="390298" cy="323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6E58F3" w:rsidRPr="002F7E67" w:rsidRDefault="006E58F3" w:rsidP="006E58F3"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C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27" name="文本框 227"/>
                                        <wps:cNvSpPr txBox="1"/>
                                        <wps:spPr>
                                          <a:xfrm>
                                            <a:off x="1685925" y="981075"/>
                                            <a:ext cx="390298" cy="323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6E58F3" w:rsidRPr="002F7E67" w:rsidRDefault="006E58F3" w:rsidP="006E58F3">
                                              <w:r>
                                                <w:t>O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28" name="文本框 228"/>
                                        <wps:cNvSpPr txBox="1"/>
                                        <wps:spPr>
                                          <a:xfrm>
                                            <a:off x="1600200" y="1314450"/>
                                            <a:ext cx="390298" cy="323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6E58F3" w:rsidRPr="002F7E67" w:rsidRDefault="006E58F3" w:rsidP="006E58F3">
                                              <w:proofErr w:type="gramStart"/>
                                              <w:r>
                                                <w:t>θ</w:t>
                                              </w:r>
                                              <w:proofErr w:type="gramEnd"/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29" name="文本框 229"/>
                                        <wps:cNvSpPr txBox="1"/>
                                        <wps:spPr>
                                          <a:xfrm>
                                            <a:off x="885825" y="1247775"/>
                                            <a:ext cx="390298" cy="323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6E58F3" w:rsidRPr="002F7E67" w:rsidRDefault="006E58F3" w:rsidP="006E58F3">
                                              <w:r>
                                                <w:t>R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</wpg:grpSp>
                                </wpg:grpSp>
                              </wpg:grpSp>
                            </wpg:grpSp>
                            <wpg:grpSp>
                              <wpg:cNvPr id="237" name="组合 237"/>
                              <wpg:cNvGrpSpPr/>
                              <wpg:grpSpPr>
                                <a:xfrm>
                                  <a:off x="1885950" y="2466975"/>
                                  <a:ext cx="1714500" cy="352425"/>
                                  <a:chOff x="0" y="0"/>
                                  <a:chExt cx="1714500" cy="352425"/>
                                </a:xfrm>
                              </wpg:grpSpPr>
                              <wps:wsp>
                                <wps:cNvPr id="235" name="直接箭头连接符 235"/>
                                <wps:cNvCnPr/>
                                <wps:spPr>
                                  <a:xfrm flipH="1" flipV="1">
                                    <a:off x="0" y="0"/>
                                    <a:ext cx="447343" cy="1143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36" name="文本框 236"/>
                                <wps:cNvSpPr txBox="1"/>
                                <wps:spPr>
                                  <a:xfrm>
                                    <a:off x="390525" y="28575"/>
                                    <a:ext cx="1323975" cy="3238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6E58F3" w:rsidRDefault="006E58F3" w:rsidP="006E58F3">
                                      <w:r>
                                        <w:rPr>
                                          <w:rFonts w:hint="eastAsia"/>
                                        </w:rPr>
                                        <w:t>光滑连接</w:t>
                                      </w:r>
                                    </w:p>
                                    <w:p w:rsidR="006E58F3" w:rsidRPr="002F7E67" w:rsidRDefault="006E58F3" w:rsidP="006E58F3"/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group id="组合 238" o:spid="_x0000_s1336" style="position:absolute;margin-left:202.5pt;margin-top:122.95pt;width:281.2pt;height:224.25pt;z-index:251654144;mso-width-relative:margin" coordorigin="3809" coordsize="35712,284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">
                      <v:group id="组合 234" o:spid="_x0000_s1337" style="position:absolute;left:3809;width:35713;height:28479" coordorigin="3809" coordsize="35712,284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bY3n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ki7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tjeexgAAANwA&#10;AAAPAAAAAAAAAAAAAAAAAKoCAABkcnMvZG93bnJldi54bWxQSwUGAAAAAAQABAD6AAAAnQMAAAAA&#10;">
                        <v:shape id="直接箭头连接符 218" o:spid="_x0000_s1338" type="#_x0000_t32" style="position:absolute;left:6667;top:12192;width:11525;height:390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/3Y7MIAAADcAAAADwAAAGRycy9kb3ducmV2LnhtbERPTWvCQBC9C/0PywhepG5MpC3RVYpS&#10;6tW0lPY2zY5JMDsbMqum/757EDw+3vdqM7hWXaiXxrOB+SwBRVx623Bl4PPj7fEFlARki61nMvBH&#10;Apv1w2iFufVXPtClCJWKISw5GqhD6HKtpazJocx8Rxy5o+8dhgj7StserzHctTpNkiftsOHYUGNH&#10;25rKU3F2BrKwkPSw+H6W4qf6ndpdlsnXuzGT8fC6BBVoCHfxzb23BtJ5XBvPxCO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/3Y7MIAAADcAAAADwAAAAAAAAAAAAAA&#10;AAChAgAAZHJzL2Rvd25yZXYueG1sUEsFBgAAAAAEAAQA+QAAAJADAAAAAA==&#10;" strokecolor="black [3200]" strokeweight=".5pt">
                          <v:stroke endarrow="block" joinstyle="miter"/>
                        </v:shape>
                        <v:group id="组合 233" o:spid="_x0000_s1339" style="position:absolute;left:3809;width:35713;height:28479" coordorigin="3809" coordsize="35712,284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+v6sQAAADcAAAADwAAAGRycy9kb3ducmV2LnhtbESPQYvCMBSE7wv+h/AE&#10;b2tayy5SjSKi4kEWVgXx9miebbF5KU1s67/fLAgeh5n5hpkve1OJlhpXWlYQjyMQxJnVJecKzqft&#10;5xSE88gaK8uk4EkOlovBxxxTbTv+pfbocxEg7FJUUHhfp1K6rCCDbmxr4uDdbGPQB9nkUjfYBbip&#10;5CSKvqXBksNCgTWtC8rux4dRsOuwWyXxpj3cb+vn9fT1cznEpNRo2K9mIDz1/h1+tfdawSRJ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+v6sQAAADcAAAA&#10;DwAAAAAAAAAAAAAAAACqAgAAZHJzL2Rvd25yZXYueG1sUEsFBgAAAAAEAAQA+gAAAJsDAAAAAA==&#10;">
                          <v:oval id="椭圆 219" o:spid="_x0000_s1340" style="position:absolute;left:8763;top:16954;width:4476;height:4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QOjsUA&#10;AADcAAAADwAAAGRycy9kb3ducmV2LnhtbESPQWvCQBSE70L/w/IKvelGhaqpq7TF0B415tDja/Y1&#10;CWbfht1tkv77riB4HGbmG2a7H00renK+saxgPktAEJdWN1wpKM7ZdA3CB2SNrWVS8Ece9ruHyRZT&#10;bQc+UZ+HSkQI+xQV1CF0qZS+rMmgn9mOOHo/1hkMUbpKaodDhJtWLpLkWRpsOC7U2NF7TeUl/zUK&#10;9Hg6fPVmdcySy3exKarlW68/lHp6HF9fQAQawz18a39qBYv5Bq5n4hGQu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1A6OxQAAANwAAAAPAAAAAAAAAAAAAAAAAJgCAABkcnMv&#10;ZG93bnJldi54bWxQSwUGAAAAAAQABAD1AAAAigMAAAAA&#10;" filled="f" strokecolor="black [3213]" strokeweight="1pt">
                            <v:stroke joinstyle="miter"/>
                          </v:oval>
                          <v:line id="直接连接符 220" o:spid="_x0000_s1341" style="position:absolute;flip:x;visibility:visible;mso-wrap-style:square" from="9429,12287" to="18288,20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Aqc8AAAADcAAAADwAAAGRycy9kb3ducmV2LnhtbERPy4rCMBTdC/MP4Q6409QiPqpRZAYZ&#10;V4JON7O7NNem2NyUJGr9+8lCcHk47/W2t624kw+NYwWTcQaCuHK64VpB+bsfLUCEiKyxdUwKnhRg&#10;u/kYrLHQ7sEnup9jLVIIhwIVmBi7QspQGbIYxq4jTtzFeYsxQV9L7fGRwm0r8yybSYsNpwaDHX0Z&#10;qq7nm1Xgy918an6+b2W1WF6PRnbykP0pNfzsdysQkfr4Fr/cB60gz9P8dCYdAbn5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kgKnPAAAAA3AAAAA8AAAAAAAAAAAAAAAAA&#10;oQIAAGRycy9kb3ducmV2LnhtbFBLBQYAAAAABAAEAPkAAACOAwAAAAA=&#10;" strokecolor="black [3213]" strokeweight=".5pt">
                            <v:stroke dashstyle="longDash" joinstyle="miter"/>
                          </v:line>
                          <v:group id="组合 232" o:spid="_x0000_s1342" style="position:absolute;left:3809;width:35713;height:28479" coordorigin="3810" coordsize="35716,284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              <v:shape id="直接箭头连接符 222" o:spid="_x0000_s1343" type="#_x0000_t32" style="position:absolute;left:38004;top:12192;width:0;height:704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yHpcQAAADcAAAADwAAAGRycy9kb3ducmV2LnhtbESPQYvCMBSE78L+h/AWvNl0i4h0jaIL&#10;okgRrB48Ppq3bbF5qU3U7r/fCILHYWa+YWaL3jTiTp2rLSv4imIQxIXVNZcKTsf1aArCeWSNjWVS&#10;8EcOFvOPwQxTbR98oHvuSxEg7FJUUHnfplK6oiKDLrItcfB+bWfQB9mVUnf4CHDTyCSOJ9JgzWGh&#10;wpZ+Kiou+c0o2LZZvhqPz5vL7Wp2m73L+HzIlBp+9stvEJ56/w6/2lutIEkSeJ4JR0DO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TIelxAAAANwAAAAPAAAAAAAAAAAA&#10;AAAAAKECAABkcnMvZG93bnJldi54bWxQSwUGAAAAAAQABAD5AAAAkgMAAAAA&#10;" strokecolor="black [3213]" strokeweight=".5pt">
                              <v:stroke startarrow="block" endarrow="block" joinstyle="miter"/>
                            </v:shape>
                            <v:group id="组合 231" o:spid="_x0000_s1344" style="position:absolute;left:3810;width:35716;height:28479" coordorigin="3810" coordsize="35716,284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          <v:shape id="文本框 224" o:spid="_x0000_s1345" type="#_x0000_t202" style="position:absolute;left:17049;top:25241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8xHMUA&#10;AADc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Vx3IfnmXAE5OQ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PzEcxQAAANwAAAAPAAAAAAAAAAAAAAAAAJgCAABkcnMv&#10;ZG93bnJldi54bWxQSwUGAAAAAAQABAD1AAAAigMAAAAA&#10;" filled="f" stroked="f" strokeweight=".5pt">
                                <v:textbox>
                                  <w:txbxContent>
                                    <w:p w:rsidR="006E58F3" w:rsidRPr="002F7E67" w:rsidRDefault="006E58F3" w:rsidP="006E58F3">
                                      <w:r>
                                        <w:t>A</w:t>
                                      </w:r>
                                    </w:p>
                                  </w:txbxContent>
                                </v:textbox>
                              </v:shape>
                              <v:group id="组合 230" o:spid="_x0000_s1346" style="position:absolute;left:3810;width:35716;height:24574" coordorigin="3810" coordsize="35716,245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              <v:oval id="椭圆 67" o:spid="_x0000_s1347" style="position:absolute;left:31432;top:9906;width:4477;height:44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Ce18QA&#10;AADbAAAADwAAAGRycy9kb3ducmV2LnhtbESPQWvCQBSE7wX/w/KE3urGCkmNrmLF0B4bzcHjM/tM&#10;gtm3IbvG9N93C4Ueh5n5hllvR9OKgXrXWFYwn0UgiEurG64UFKfs5Q2E88gaW8uk4JscbDeTpzWm&#10;2j44p+HoKxEg7FJUUHvfpVK6siaDbmY74uBdbW/QB9lXUvf4CHDTytcoiqXBhsNCjR3taypvx7tR&#10;oMf8cB5M8pVFt0uxLKrF+6A/lHqejrsVCE+j/w//tT+1gjiB3y/hB8j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QntfEAAAA2wAAAA8AAAAAAAAAAAAAAAAAmAIAAGRycy9k&#10;b3ducmV2LnhtbFBLBQYAAAAABAAEAPUAAACJAwAAAAA=&#10;" filled="f" strokecolor="black [3213]" strokeweight="1pt">
                                  <v:stroke joinstyle="miter"/>
                                </v:oval>
                                <v:group id="组合 179" o:spid="_x0000_s1348" style="position:absolute;left:6096;width:30863;height:24574" coordsize="30863,245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vhAvMQAAADcAAAADwAAAGRycy9kb3ducmV2LnhtbERPS2vCQBC+F/wPywi9&#10;1U0srRqziogtPYjgA8TbkJ08MDsbstsk/vtuodDbfHzPSdeDqUVHrassK4gnEQjizOqKCwWX88fL&#10;HITzyBpry6TgQQ7Wq9FTiom2PR+pO/lChBB2CSoovW8SKV1WkkE3sQ1x4HLbGvQBtoXULfYh3NRy&#10;GkXv0mDFoaHEhrYlZffTt1Hw2WO/eY133f6ebx+389vhuo9JqefxsFmC8DT4f/Gf+0uH+bMF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vhAvMQAAADcAAAA&#10;DwAAAAAAAAAAAAAAAACqAgAAZHJzL2Rvd25yZXYueG1sUEsFBgAAAAAEAAQA+gAAAJsDAAAAAA==&#10;">
                                  <v:line id="直接连接符 66" o:spid="_x0000_s1349" style="position:absolute;flip:x;visibility:visible;mso-wrap-style:square" from="12192,12668" to="30863,24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8/nr0AAADbAAAADwAAAGRycy9kb3ducmV2LnhtbESPzQrCMBCE74LvEFbwpqmCRapRRFA8&#10;Kf48wNKsabHZlCbW+vZGEDwOM/MNs1x3thItNb50rGAyTkAQ506XbBTcrrvRHIQPyBorx6TgTR7W&#10;q35viZl2Lz5TewlGRAj7DBUUIdSZlD4vyKIfu5o4enfXWAxRNkbqBl8Rbis5TZJUWiw5LhRY07ag&#10;/HF5WgXaHElunGlnE5Pedrk54XHfKjUcdJsFiEBd+Id/7YNWkKbw/RJ/gFx9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m/P569AAAA2wAAAA8AAAAAAAAAAAAAAAAAoQIA&#10;AGRycy9kb3ducmV2LnhtbFBLBQYAAAAABAAEAPkAAACLAwAAAAA=&#10;" strokecolor="black [3200]" strokeweight=".5pt">
                                    <v:stroke joinstyle="miter"/>
                                  </v:line>
                                  <v:shape id="弧形 177" o:spid="_x0000_s1350" style="position:absolute;width:24574;height:24574;flip:x y;visibility:visible;mso-wrap-style:square;v-text-anchor:middle" coordsize="2457450,2457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vp0cMA&#10;AADcAAAADwAAAGRycy9kb3ducmV2LnhtbERPTUvDQBC9C/6HZQRvZqNCY2M2RQTBetHW9tDbmB2z&#10;wexs2F2b1F/fLQi9zeN9TrWYbC/25EPnWMFtloMgbpzuuFWw+Xy5eQARIrLG3jEpOFCARX15UWGp&#10;3cgr2q9jK1IIhxIVmBiHUsrQGLIYMjcQJ+7beYsxQd9K7XFM4baXd3k+kxY7Tg0GB3o21Pysf62C&#10;Yrmd/O7vvaFxaT6+aP6m5T0qdX01PT2CiDTFs/jf/arT/KKA0zPpAlk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mvp0cMAAADcAAAADwAAAAAAAAAAAAAAAACYAgAAZHJzL2Rv&#10;d25yZXYueG1sUEsFBgAAAAAEAAQA9QAAAIgDAAAAAA==&#10;" path="m1228725,nsc1907331,,2457450,550119,2457450,1228725r-1228725,l1228725,xem1228725,nfc1907331,,2457450,550119,2457450,1228725e" filled="f" strokecolor="black [3200]" strokeweight=".5pt">
                                    <v:stroke joinstyle="miter"/>
                                    <v:path arrowok="t" o:connecttype="custom" o:connectlocs="1228725,0;2457450,1228725" o:connectangles="0,0"/>
                                  </v:shape>
                                </v:group>
                                <v:group id="组合 217" o:spid="_x0000_s1351" style="position:absolute;left:4286;top:12192;width:34385;height:12382" coordorigin="4286" coordsize="34384,123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tH1ic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l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tH1icQAAADcAAAA&#10;DwAAAAAAAAAAAAAAAACqAgAAZHJzL2Rvd25yZXYueG1sUEsFBgAAAAAEAAQA+gAAAJsDAAAAAA==&#10;">
                                  <v:line id="直接连接符 166" o:spid="_x0000_s1352" style="position:absolute;flip:x;visibility:visible;mso-wrap-style:square" from="4286,0" to="38671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rPIMEAAADcAAAADwAAAGRycy9kb3ducmV2LnhtbERPTYvCMBC9L/gfwgje1tRFulqNIi6i&#10;p4XVXrwNzdgUm0lJotZ/bxYW9jaP9znLdW9bcScfGscKJuMMBHHldMO1gvK0e5+BCBFZY+uYFDwp&#10;wHo1eFtiod2Df+h+jLVIIRwKVGBi7AopQ2XIYhi7jjhxF+ctxgR9LbXHRwq3rfzIslxabDg1GOxo&#10;a6i6Hm9WgS83n1Oz/7qV1Wx+/Tayk4fsrNRo2G8WICL18V/85z7oND/P4feZdIFcv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0ys8gwQAAANwAAAAPAAAAAAAAAAAAAAAA&#10;AKECAABkcnMvZG93bnJldi54bWxQSwUGAAAAAAQABAD5AAAAjwMAAAAA&#10;" strokecolor="black [3213]" strokeweight=".5pt">
                                    <v:stroke dashstyle="longDash" joinstyle="miter"/>
                                  </v:line>
                                  <v:shape id="直接箭头连接符 216" o:spid="_x0000_s1353" type="#_x0000_t32" style="position:absolute;left:18288;width:0;height:123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Gax8QAAADcAAAADwAAAGRycy9kb3ducmV2LnhtbESP0WrCQBRE3wv+w3KFvpS60YdQUlcp&#10;oijFFIx+wCV7TWKzd8PuatK/7wqCj8PMnGHmy8G04kbON5YVTCcJCOLS6oYrBafj5v0DhA/IGlvL&#10;pOCPPCwXo5c5Ztr2fKBbESoRIewzVFCH0GVS+rImg35iO+Lona0zGKJ0ldQO+wg3rZwlSSoNNhwX&#10;auxoVVP5W1yNgv2Ofy55vs43J/re4ptL+8KgUq/j4esTRKAhPMOP9k4rmE1TuJ+JR0A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cZrHxAAAANwAAAAPAAAAAAAAAAAA&#10;AAAAAKECAABkcnMvZG93bnJldi54bWxQSwUGAAAAAAQABAD5AAAAkgMAAAAA&#10;" strokecolor="black [3213]" strokeweight=".5pt">
                                    <v:stroke dashstyle="longDash" joinstyle="miter"/>
                                  </v:shape>
                                </v:group>
                                <v:line id="直接连接符 221" o:spid="_x0000_s1354" style="position:absolute;visibility:visible;mso-wrap-style:square" from="10953,19240" to="38766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ugb8UAAADcAAAADwAAAGRycy9kb3ducmV2LnhtbESPQWvCQBSE74L/YXlCL6IbIxSbuopI&#10;C4UWtXHx/Mi+JsHs25Ddavz3XaHgcZiZb5jlureNuFDna8cKZtMEBHHhTM2lAn18nyxA+IBssHFM&#10;Cm7kYb0aDpaYGXflb7rkoRQRwj5DBVUIbSalLyqy6KeuJY7ej+sshii7UpoOrxFuG5kmybO0WHNc&#10;qLClbUXFOf+1Cj71y2k83y+0tsd8hwddv+2/tko9jfrNK4hAfXiE/9sfRkGazuB+Jh4Buf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xugb8UAAADcAAAADwAAAAAAAAAA&#10;AAAAAAChAgAAZHJzL2Rvd25yZXYueG1sUEsFBgAAAAAEAAQA+QAAAJMDAAAAAA==&#10;" strokecolor="black [3200]" strokeweight=".5pt">
                                  <v:stroke joinstyle="miter"/>
                                </v:line>
                                <v:shape id="文本框 223" o:spid="_x0000_s1355" type="#_x0000_t202" style="position:absolute;left:35623;top:14763;width:3903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apaMUA&#10;AADcAAAADwAAAGRycy9kb3ducmV2LnhtbESPT4vCMBTE7wv7HcJb8LamVhTpGkUKsiJ68M/F29vm&#10;2Rabl24TtfrpjSB4HGbmN8x42ppKXKhxpWUFvW4EgjizuuRcwX43/x6BcB5ZY2WZFNzIwXTy+THG&#10;RNsrb+iy9bkIEHYJKii8rxMpXVaQQde1NXHwjrYx6INscqkbvAa4qWQcRUNpsOSwUGBNaUHZaXs2&#10;CpbpfI2bv9iM7lX6uzrO6v/9YaBU56ud/YDw1Pp3+NVeaAVx3IfnmXAE5OQ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1qloxQAAANwAAAAPAAAAAAAAAAAAAAAAAJgCAABkcnMv&#10;ZG93bnJldi54bWxQSwUGAAAAAAQABAD1AAAAigMAAAAA&#10;" filled="f" stroked="f" strokeweight=".5pt">
                                  <v:textbox>
                                    <w:txbxContent>
                                      <w:p w:rsidR="006E58F3" w:rsidRPr="002F7E67" w:rsidRDefault="006E58F3" w:rsidP="006E58F3">
                                        <w:proofErr w:type="gramStart"/>
                                        <w:r>
                                          <w:t>h</w:t>
                                        </w:r>
                                        <w:proofErr w:type="gramEnd"/>
                                      </w:p>
                                    </w:txbxContent>
                                  </v:textbox>
                                </v:shape>
                                <v:shape id="文本框 225" o:spid="_x0000_s1356" type="#_x0000_t202" style="position:absolute;left:3810;top:9715;width:3902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OUh8YA&#10;AADcAAAADwAAAGRycy9kb3ducmV2LnhtbESPQWvCQBSE74X+h+UVems2BiySZhUJSKXoQZtLb6/Z&#10;ZxLMvk2zaxL99d1CweMwM98w2WoyrRiod41lBbMoBkFcWt1wpaD43LwsQDiPrLG1TAqu5GC1fHzI&#10;MNV25AMNR1+JAGGXooLa+y6V0pU1GXSR7YiDd7K9QR9kX0nd4xjgppVJHL9Kgw2HhRo7ymsqz8eL&#10;UfCRb/Z4+E7M4tbm77vTuvspvuZKPT9N6zcQniZ/D/+3t1pBkszh70w4AnL5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XOUh8YAAADcAAAADwAAAAAAAAAAAAAAAACYAgAAZHJz&#10;L2Rvd25yZXYueG1sUEsFBgAAAAAEAAQA9QAAAIsDAAAAAA==&#10;" filled="f" stroked="f" strokeweight=".5pt">
                                  <v:textbox>
                                    <w:txbxContent>
                                      <w:p w:rsidR="006E58F3" w:rsidRPr="002F7E67" w:rsidRDefault="006E58F3" w:rsidP="006E58F3">
                                        <w:r>
                                          <w:t>B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文本框 226" o:spid="_x0000_s1357" type="#_x0000_t202" style="position:absolute;left:35147;top:9144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EK8MYA&#10;AADcAAAADwAAAGRycy9kb3ducmV2LnhtbESPT2vCQBTE74V+h+UVems2BioSs4YQEEtpD/65eHtm&#10;n0kw+zZmtxr99N1CweMwM79hsnw0nbjQ4FrLCiZRDIK4srrlWsFuu3ybgXAeWWNnmRTcyEG+eH7K&#10;MNX2ymu6bHwtAoRdigoa7/tUSlc1ZNBFticO3tEOBn2QQy31gNcAN51M4ngqDbYcFhrsqWyoOm1+&#10;jILPcvmN60NiZveuXH0di/68278r9foyFnMQnkb/CP+3P7SCJJnC3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aEK8MYAAADcAAAADwAAAAAAAAAAAAAAAACYAgAAZHJz&#10;L2Rvd25yZXYueG1sUEsFBgAAAAAEAAQA9QAAAIsDAAAAAA==&#10;" filled="f" stroked="f" strokeweight=".5pt">
                                  <v:textbox>
                                    <w:txbxContent>
                                      <w:p w:rsidR="006E58F3" w:rsidRPr="002F7E67" w:rsidRDefault="006E58F3" w:rsidP="006E58F3">
                                        <w:r>
                                          <w:rPr>
                                            <w:rFonts w:hint="eastAsia"/>
                                          </w:rPr>
                                          <w:t>C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文本框 227" o:spid="_x0000_s1358" type="#_x0000_t202" style="position:absolute;left:16859;top:9810;width:3903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2va8YA&#10;AADcAAAADwAAAGRycy9kb3ducmV2LnhtbESPS4vCQBCE7wv7H4Ze8LZODPgg6ygSkBXRg4+Lt95M&#10;mwQzPdnMqNFf7wiCx6KqvqLG09ZU4kKNKy0r6HUjEMSZ1SXnCva7+fcIhPPIGivLpOBGDqaTz48x&#10;JtpeeUOXrc9FgLBLUEHhfZ1I6bKCDLqurYmDd7SNQR9kk0vd4DXATSXjKBpIgyWHhQJrSgvKTtuz&#10;UbBM52vc/MVmdK/S39VxVv/vD32lOl/t7AeEp9a/w6/2QiuI4yE8z4QjIC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u2va8YAAADcAAAADwAAAAAAAAAAAAAAAACYAgAAZHJz&#10;L2Rvd25yZXYueG1sUEsFBgAAAAAEAAQA9QAAAIsDAAAAAA==&#10;" filled="f" stroked="f" strokeweight=".5pt">
                                  <v:textbox>
                                    <w:txbxContent>
                                      <w:p w:rsidR="006E58F3" w:rsidRPr="002F7E67" w:rsidRDefault="006E58F3" w:rsidP="006E58F3">
                                        <w:r>
                                          <w:t>O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文本框 228" o:spid="_x0000_s1359" type="#_x0000_t202" style="position:absolute;left:16002;top:13144;width:3902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I7GcIA&#10;AADcAAAADwAAAGRycy9kb3ducmV2LnhtbERPy4rCMBTdD/gP4QruxtSCg1TTIgWZQZyFj427a3Nt&#10;i81NbaLW+frJQnB5OO9F1ptG3KlztWUFk3EEgriwuuZSwWG/+pyBcB5ZY2OZFDzJQZYOPhaYaPvg&#10;Ld13vhQhhF2CCirv20RKV1Rk0I1tSxy4s+0M+gC7UuoOHyHcNDKOoi9psObQUGFLeUXFZXczCtb5&#10;6he3p9jM/pr8e3NettfDcarUaNgv5yA89f4tfrl/tII4DmvDmXAEZP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cjsZwgAAANwAAAAPAAAAAAAAAAAAAAAAAJgCAABkcnMvZG93&#10;bnJldi54bWxQSwUGAAAAAAQABAD1AAAAhwMAAAAA&#10;" filled="f" stroked="f" strokeweight=".5pt">
                                  <v:textbox>
                                    <w:txbxContent>
                                      <w:p w:rsidR="006E58F3" w:rsidRPr="002F7E67" w:rsidRDefault="006E58F3" w:rsidP="006E58F3">
                                        <w:proofErr w:type="gramStart"/>
                                        <w:r>
                                          <w:t>θ</w:t>
                                        </w:r>
                                        <w:proofErr w:type="gramEnd"/>
                                      </w:p>
                                    </w:txbxContent>
                                  </v:textbox>
                                </v:shape>
                                <v:shape id="文本框 229" o:spid="_x0000_s1360" type="#_x0000_t202" style="position:absolute;left:8858;top:12477;width:3903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6egsUA&#10;AADcAAAADwAAAGRycy9kb3ducmV2LnhtbESPQYvCMBSE78L+h/AWvGm6BRe3GkUKoogedL14ezbP&#10;tti8dJuodX+9EQSPw8x8w4ynranElRpXWlbw1Y9AEGdWl5wr2P/Oe0MQziNrrCyTgjs5mE4+OmNM&#10;tL3xlq47n4sAYZeggsL7OpHSZQUZdH1bEwfvZBuDPsgml7rBW4CbSsZR9C0NlhwWCqwpLSg77y5G&#10;wSqdb3B7jM3wv0oX69Os/tsfBkp1P9vZCISn1r/Dr/ZSK4jjH3ieCUdAT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Pp6CxQAAANwAAAAPAAAAAAAAAAAAAAAAAJgCAABkcnMv&#10;ZG93bnJldi54bWxQSwUGAAAAAAQABAD1AAAAigMAAAAA&#10;" filled="f" stroked="f" strokeweight=".5pt">
                                  <v:textbox>
                                    <w:txbxContent>
                                      <w:p w:rsidR="006E58F3" w:rsidRPr="002F7E67" w:rsidRDefault="006E58F3" w:rsidP="006E58F3">
                                        <w:r>
                                          <w:t>R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</v:group>
                          </v:group>
                        </v:group>
                      </v:group>
                      <v:group id="组合 237" o:spid="_x0000_s1361" style="position:absolute;left:18859;top:24669;width:17145;height:3525" coordsize="17145,3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WSp6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SV/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ZKnpxgAAANwA&#10;AAAPAAAAAAAAAAAAAAAAAKoCAABkcnMvZG93bnJldi54bWxQSwUGAAAAAAQABAD6AAAAnQMAAAAA&#10;">
                        <v:shape id="直接箭头连接符 235" o:spid="_x0000_s1362" type="#_x0000_t32" style="position:absolute;width:4473;height:114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cHWMQAAADcAAAADwAAAGRycy9kb3ducmV2LnhtbESP3YrCMBSE7wXfIRzBG9F0XRStRlkE&#10;QRYv/HuAY3NsS5uT0kRbfXqzsODlMDPfMMt1a0rxoNrllhV8jSIQxInVOacKLuftcAbCeWSNpWVS&#10;8CQH61W3s8RY24aP9Dj5VAQIuxgVZN5XsZQuycigG9mKOHg3Wxv0Qdap1DU2AW5KOY6iqTSYc1jI&#10;sKJNRklxuhsFTfE67gs9+A3Y3d2fD/PZ9jpXqt9rfxYgPLX+E/5v77SC8fcE/s6EIyBX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5wdYxAAAANwAAAAPAAAAAAAAAAAA&#10;AAAAAKECAABkcnMvZG93bnJldi54bWxQSwUGAAAAAAQABAD5AAAAkgMAAAAA&#10;" strokecolor="black [3200]" strokeweight=".5pt">
                          <v:stroke endarrow="block" joinstyle="miter"/>
                        </v:shape>
                        <v:shape id="文本框 236" o:spid="_x0000_s1363" type="#_x0000_t202" style="position:absolute;left:3905;top:285;width:13240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icLccA&#10;AADcAAAADwAAAGRycy9kb3ducmV2LnhtbESPzWrDMBCE74G+g9hCbolcl4bgRjHGYFJCesjPpbet&#10;tbFNrZVrKY7Tp68KhRyHmfmGWaWjacVAvWssK3iaRyCIS6sbrhScjsVsCcJ5ZI2tZVJwIwfp+mGy&#10;wkTbK+9pOPhKBAi7BBXU3neJlK6syaCb2444eGfbG/RB9pXUPV4D3LQyjqKFNNhwWKixo7ym8utw&#10;MQq2efGO+8/YLH/afLM7Z9336eNFqenjmL2C8DT6e/i//aYVxM8L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x4nC3HAAAA3AAAAA8AAAAAAAAAAAAAAAAAmAIAAGRy&#10;cy9kb3ducmV2LnhtbFBLBQYAAAAABAAEAPUAAACMAwAAAAA=&#10;" filled="f" stroked="f" strokeweight=".5pt">
                          <v:textbox>
                            <w:txbxContent>
                              <w:p w:rsidR="006E58F3" w:rsidRDefault="006E58F3" w:rsidP="006E58F3">
                                <w:r>
                                  <w:rPr>
                                    <w:rFonts w:hint="eastAsia"/>
                                  </w:rPr>
                                  <w:t>光滑连接</w:t>
                                </w:r>
                              </w:p>
                              <w:p w:rsidR="006E58F3" w:rsidRPr="002F7E67" w:rsidRDefault="006E58F3" w:rsidP="006E58F3"/>
                            </w:txbxContent>
                          </v:textbox>
                        </v:shape>
                      </v:group>
                    </v:group>
                  </w:pict>
                </mc:Fallback>
              </mc:AlternateContent>
            </w:r>
            <w:r w:rsidR="00344CA5" w:rsidRPr="00344CA5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70D17B07" wp14:editId="2F69ACB0">
                  <wp:extent cx="1714500" cy="2152650"/>
                  <wp:effectExtent l="0" t="0" r="0" b="0"/>
                  <wp:docPr id="375" name="图片 375" descr="C:\Users\yjwan\Documents\Tencent Files\56724605\Image\C2C\8CCEC641B266643C06957C4507EABC7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yjwan\Documents\Tencent Files\56724605\Image\C2C\8CCEC641B266643C06957C4507EABC71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 cstate="print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78" t="30480" r="55876" b="28993"/>
                          <a:stretch/>
                        </pic:blipFill>
                        <pic:spPr bwMode="auto">
                          <a:xfrm>
                            <a:off x="0" y="0"/>
                            <a:ext cx="1721171" cy="2161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344CA5"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  <w:r w:rsidR="00344CA5" w:rsidRPr="00344CA5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5BEA1FB5" wp14:editId="3FCF55EB">
                  <wp:extent cx="2009626" cy="2009611"/>
                  <wp:effectExtent l="0" t="0" r="0" b="0"/>
                  <wp:docPr id="377" name="图片 377" descr="C:\Users\yjwan\Documents\Tencent Files\56724605\Image\C2C\8CCEC641B266643C06957C4507EABC7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yjwan\Documents\Tencent Files\56724605\Image\C2C\8CCEC641B266643C06957C4507EABC71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 cstate="print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1073" t="30480" r="4238" b="27736"/>
                          <a:stretch/>
                        </pic:blipFill>
                        <pic:spPr bwMode="auto">
                          <a:xfrm>
                            <a:off x="0" y="0"/>
                            <a:ext cx="2020611" cy="20205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344CA5">
              <w:rPr>
                <w:rFonts w:ascii="宋体" w:hAnsi="宋体" w:cs="宋体"/>
                <w:noProof/>
                <w:kern w:val="0"/>
                <w:sz w:val="24"/>
              </w:rPr>
              <w:t xml:space="preserve"> </w:t>
            </w:r>
            <w:bookmarkStart w:id="4" w:name="_GoBack"/>
            <w:r w:rsidR="00344CA5" w:rsidRPr="00344CA5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689A0F1A" wp14:editId="79424982">
                  <wp:extent cx="1980938" cy="1424940"/>
                  <wp:effectExtent l="0" t="0" r="635" b="3810"/>
                  <wp:docPr id="378" name="图片 378" descr="C:\Users\yjwan\Documents\Tencent Files\56724605\Image\C2C\8CCEC641B266643C06957C4507EABC7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yjwan\Documents\Tencent Files\56724605\Image\C2C\8CCEC641B266643C06957C4507EABC71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 cstate="print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634" t="73092" r="49531" b="-1"/>
                          <a:stretch/>
                        </pic:blipFill>
                        <pic:spPr bwMode="auto">
                          <a:xfrm>
                            <a:off x="0" y="0"/>
                            <a:ext cx="1989686" cy="1431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bookmarkEnd w:id="4"/>
          </w:p>
          <w:p w:rsidR="00717F9B" w:rsidRDefault="00717F9B" w:rsidP="00717F9B">
            <w:r>
              <w:t xml:space="preserve">4 </w:t>
            </w:r>
            <w:r w:rsidR="00132A17">
              <w:rPr>
                <w:rFonts w:hint="eastAsia"/>
              </w:rPr>
              <w:t>图示质量为</w:t>
            </w:r>
            <w:r w:rsidR="00132A17">
              <w:rPr>
                <w:rFonts w:hint="eastAsia"/>
              </w:rPr>
              <w:t>m</w:t>
            </w:r>
            <w:r w:rsidR="00132A17">
              <w:rPr>
                <w:rFonts w:hint="eastAsia"/>
              </w:rPr>
              <w:t>，半径为</w:t>
            </w:r>
            <w:r w:rsidR="00132A17">
              <w:rPr>
                <w:rFonts w:hint="eastAsia"/>
              </w:rPr>
              <w:t>r</w:t>
            </w:r>
            <w:r w:rsidR="00132A17">
              <w:rPr>
                <w:rFonts w:hint="eastAsia"/>
              </w:rPr>
              <w:t>的均质圆柱，开始时其质心位于与</w:t>
            </w:r>
            <w:r w:rsidR="00132A17">
              <w:rPr>
                <w:rFonts w:hint="eastAsia"/>
              </w:rPr>
              <w:t>OB</w:t>
            </w:r>
            <w:r w:rsidR="00132A17">
              <w:rPr>
                <w:rFonts w:hint="eastAsia"/>
              </w:rPr>
              <w:t>同一高度的点</w:t>
            </w:r>
            <w:r w:rsidR="00132A17">
              <w:rPr>
                <w:rFonts w:hint="eastAsia"/>
              </w:rPr>
              <w:t>C</w:t>
            </w:r>
            <w:r w:rsidR="00132A17">
              <w:rPr>
                <w:rFonts w:hint="eastAsia"/>
              </w:rPr>
              <w:t>。设圆柱由静止开始沿斜面向下纯滚动，当它滚到半径</w:t>
            </w:r>
            <w:r w:rsidR="00132A17">
              <w:rPr>
                <w:rFonts w:hint="eastAsia"/>
              </w:rPr>
              <w:t>R</w:t>
            </w:r>
            <w:r w:rsidR="00132A17">
              <w:rPr>
                <w:rFonts w:hint="eastAsia"/>
              </w:rPr>
              <w:t>的圆弧</w:t>
            </w:r>
            <w:r w:rsidR="00132A17">
              <w:rPr>
                <w:rFonts w:hint="eastAsia"/>
              </w:rPr>
              <w:t>AB</w:t>
            </w:r>
            <w:r w:rsidR="00132A17">
              <w:rPr>
                <w:rFonts w:hint="eastAsia"/>
              </w:rPr>
              <w:t>上时，求在任意位置上对圆弧的正压力和摩擦力。</w:t>
            </w:r>
          </w:p>
          <w:p w:rsidR="001F429C" w:rsidRPr="001F429C" w:rsidRDefault="001F429C" w:rsidP="001F429C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  <w:p w:rsidR="00717F9B" w:rsidRDefault="00717F9B" w:rsidP="00717F9B"/>
          <w:p w:rsidR="00717F9B" w:rsidRDefault="00717F9B" w:rsidP="00717F9B"/>
          <w:p w:rsidR="001F429C" w:rsidRDefault="001F429C" w:rsidP="00717F9B"/>
          <w:p w:rsidR="00F86B5B" w:rsidRPr="00F86B5B" w:rsidRDefault="00F86B5B" w:rsidP="00F86B5B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F86B5B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>
                  <wp:extent cx="4352724" cy="3611746"/>
                  <wp:effectExtent l="0" t="0" r="0" b="8255"/>
                  <wp:docPr id="76" name="图片 76" descr="C:\Users\yjwan\Documents\Tencent Files\56724605\Image\C2C\D054EDE15CFFAFB576A01A56A31530C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C:\Users\yjwan\Documents\Tencent Files\56724605\Image\C2C\D054EDE15CFFAFB576A01A56A31530C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1871" cy="36276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17F9B" w:rsidRDefault="00944B50" w:rsidP="00717F9B">
            <w:r>
              <w:lastRenderedPageBreak/>
              <w:t>5</w:t>
            </w:r>
            <w:r w:rsidR="00D930E9">
              <w:rPr>
                <w:rFonts w:hint="eastAsia"/>
              </w:rPr>
              <w:t>图示曲柄式压榨机的</w:t>
            </w:r>
            <w:r w:rsidR="00D930E9">
              <w:rPr>
                <w:rFonts w:hint="eastAsia"/>
              </w:rPr>
              <w:t>AB</w:t>
            </w:r>
            <w:r w:rsidR="00D930E9">
              <w:rPr>
                <w:rFonts w:hint="eastAsia"/>
              </w:rPr>
              <w:t>上作用一力矩</w:t>
            </w:r>
            <w:r w:rsidR="00D930E9">
              <w:rPr>
                <w:rFonts w:hint="eastAsia"/>
              </w:rPr>
              <w:t>M</w:t>
            </w:r>
            <w:r w:rsidR="00D930E9">
              <w:rPr>
                <w:rFonts w:hint="eastAsia"/>
              </w:rPr>
              <w:t>，位于平面</w:t>
            </w:r>
            <w:r w:rsidR="00D930E9">
              <w:rPr>
                <w:rFonts w:hint="eastAsia"/>
              </w:rPr>
              <w:t>ABC</w:t>
            </w:r>
            <w:r w:rsidR="00D930E9">
              <w:rPr>
                <w:rFonts w:hint="eastAsia"/>
              </w:rPr>
              <w:t>内，已知</w:t>
            </w:r>
            <w:r w:rsidR="00D930E9">
              <w:t>θ</w:t>
            </w:r>
            <w:r w:rsidR="00D930E9">
              <w:rPr>
                <w:rFonts w:hint="eastAsia"/>
              </w:rPr>
              <w:t>角，</w:t>
            </w:r>
            <w:r w:rsidR="00D930E9">
              <w:rPr>
                <w:rFonts w:hint="eastAsia"/>
              </w:rPr>
              <w:t>AB=BC=</w:t>
            </w:r>
            <w:r w:rsidR="00D930E9" w:rsidRPr="00436162">
              <w:rPr>
                <w:rFonts w:hint="eastAsia"/>
                <w:i/>
              </w:rPr>
              <w:t>l</w:t>
            </w:r>
            <w:r w:rsidR="00D930E9">
              <w:rPr>
                <w:rFonts w:hint="eastAsia"/>
              </w:rPr>
              <w:t>，各处摩擦及杆重不计，求对物体的压缩力。</w:t>
            </w:r>
          </w:p>
          <w:p w:rsidR="00717F9B" w:rsidRDefault="00246930" w:rsidP="00717F9B"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21728" behindDoc="0" locked="0" layoutInCell="1" allowOverlap="1">
                      <wp:simplePos x="0" y="0"/>
                      <wp:positionH relativeFrom="column">
                        <wp:posOffset>4372610</wp:posOffset>
                      </wp:positionH>
                      <wp:positionV relativeFrom="paragraph">
                        <wp:posOffset>52705</wp:posOffset>
                      </wp:positionV>
                      <wp:extent cx="1114425" cy="2596125"/>
                      <wp:effectExtent l="0" t="19050" r="47625" b="13970"/>
                      <wp:wrapNone/>
                      <wp:docPr id="392" name="组合 39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114425" cy="2596125"/>
                                <a:chOff x="0" y="0"/>
                                <a:chExt cx="1114425" cy="2596125"/>
                              </a:xfrm>
                            </wpg:grpSpPr>
                            <wpg:grpSp>
                              <wpg:cNvPr id="291" name="组合 291"/>
                              <wpg:cNvGrpSpPr/>
                              <wpg:grpSpPr>
                                <a:xfrm>
                                  <a:off x="0" y="0"/>
                                  <a:ext cx="1114425" cy="2596125"/>
                                  <a:chOff x="0" y="0"/>
                                  <a:chExt cx="1114425" cy="2596125"/>
                                </a:xfrm>
                              </wpg:grpSpPr>
                              <wpg:grpSp>
                                <wpg:cNvPr id="284" name="组合 284"/>
                                <wpg:cNvGrpSpPr/>
                                <wpg:grpSpPr>
                                  <a:xfrm>
                                    <a:off x="0" y="0"/>
                                    <a:ext cx="1114425" cy="2596125"/>
                                    <a:chOff x="0" y="0"/>
                                    <a:chExt cx="1114425" cy="2596125"/>
                                  </a:xfrm>
                                </wpg:grpSpPr>
                                <wpg:grpSp>
                                  <wpg:cNvPr id="274" name="组合 274"/>
                                  <wpg:cNvGrpSpPr/>
                                  <wpg:grpSpPr>
                                    <a:xfrm>
                                      <a:off x="123825" y="0"/>
                                      <a:ext cx="990600" cy="2596125"/>
                                      <a:chOff x="0" y="0"/>
                                      <a:chExt cx="990600" cy="2596125"/>
                                    </a:xfrm>
                                  </wpg:grpSpPr>
                                  <wpg:grpSp>
                                    <wpg:cNvPr id="261" name="组合 261"/>
                                    <wpg:cNvGrpSpPr/>
                                    <wpg:grpSpPr>
                                      <a:xfrm>
                                        <a:off x="0" y="0"/>
                                        <a:ext cx="990600" cy="1238250"/>
                                        <a:chOff x="0" y="0"/>
                                        <a:chExt cx="990600" cy="1238250"/>
                                      </a:xfrm>
                                    </wpg:grpSpPr>
                                    <wpg:grpSp>
                                      <wpg:cNvPr id="257" name="组合 257"/>
                                      <wpg:cNvGrpSpPr/>
                                      <wpg:grpSpPr>
                                        <a:xfrm>
                                          <a:off x="0" y="0"/>
                                          <a:ext cx="990600" cy="1238250"/>
                                          <a:chOff x="0" y="0"/>
                                          <a:chExt cx="990600" cy="1238250"/>
                                        </a:xfrm>
                                      </wpg:grpSpPr>
                                      <wpg:grpSp>
                                        <wpg:cNvPr id="244" name="组合 244"/>
                                        <wpg:cNvGrpSpPr/>
                                        <wpg:grpSpPr>
                                          <a:xfrm>
                                            <a:off x="76200" y="0"/>
                                            <a:ext cx="895350" cy="1100025"/>
                                            <a:chOff x="0" y="0"/>
                                            <a:chExt cx="895350" cy="1100025"/>
                                          </a:xfrm>
                                        </wpg:grpSpPr>
                                        <wpg:grpSp>
                                          <wpg:cNvPr id="242" name="组合 242"/>
                                          <wpg:cNvGrpSpPr/>
                                          <wpg:grpSpPr>
                                            <a:xfrm>
                                              <a:off x="104775" y="200025"/>
                                              <a:ext cx="720000" cy="900000"/>
                                              <a:chOff x="0" y="0"/>
                                              <a:chExt cx="720000" cy="900000"/>
                                            </a:xfrm>
                                          </wpg:grpSpPr>
                                          <wps:wsp>
                                            <wps:cNvPr id="239" name="直接连接符 239"/>
                                            <wps:cNvCnPr/>
                                            <wps:spPr>
                                              <a:xfrm>
                                                <a:off x="7575" y="0"/>
                                                <a:ext cx="0" cy="900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 w="25400"/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240" name="直接连接符 240"/>
                                            <wps:cNvCnPr/>
                                            <wps:spPr>
                                              <a:xfrm>
                                                <a:off x="702900" y="0"/>
                                                <a:ext cx="0" cy="900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 w="25400"/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241" name="直接连接符 241"/>
                                            <wps:cNvCnPr/>
                                            <wps:spPr>
                                              <a:xfrm rot="5400000">
                                                <a:off x="360000" y="285750"/>
                                                <a:ext cx="0" cy="720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 w="25400"/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243" name="等腰三角形 243"/>
                                          <wps:cNvSpPr/>
                                          <wps:spPr>
                                            <a:xfrm>
                                              <a:off x="0" y="0"/>
                                              <a:ext cx="895350" cy="188403"/>
                                            </a:xfrm>
                                            <a:prstGeom prst="triangle">
                                              <a:avLst/>
                                            </a:prstGeom>
                                            <a:ln w="25400"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2">
                                              <a:schemeClr val="accent6"/>
                                            </a:lnRef>
                                            <a:fillRef idx="1">
                                              <a:schemeClr val="lt1"/>
                                            </a:fillRef>
                                            <a:effectRef idx="0">
                                              <a:schemeClr val="accent6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</wpg:grpSp>
                                      <wpg:grpSp>
                                        <wpg:cNvPr id="250" name="组合 250"/>
                                        <wpg:cNvGrpSpPr/>
                                        <wpg:grpSpPr>
                                          <a:xfrm>
                                            <a:off x="685800" y="1114425"/>
                                            <a:ext cx="304800" cy="123825"/>
                                            <a:chOff x="0" y="0"/>
                                            <a:chExt cx="304800" cy="123825"/>
                                          </a:xfrm>
                                        </wpg:grpSpPr>
                                        <wps:wsp>
                                          <wps:cNvPr id="245" name="直接连接符 245"/>
                                          <wps:cNvCnPr/>
                                          <wps:spPr>
                                            <a:xfrm>
                                              <a:off x="76200" y="0"/>
                                              <a:ext cx="228600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w="25400"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g:grpSp>
                                          <wpg:cNvPr id="249" name="组合 249"/>
                                          <wpg:cNvGrpSpPr/>
                                          <wpg:grpSpPr>
                                            <a:xfrm>
                                              <a:off x="0" y="9525"/>
                                              <a:ext cx="276225" cy="114300"/>
                                              <a:chOff x="0" y="0"/>
                                              <a:chExt cx="276225" cy="114300"/>
                                            </a:xfrm>
                                          </wpg:grpSpPr>
                                          <wps:wsp>
                                            <wps:cNvPr id="246" name="直接连接符 246"/>
                                            <wps:cNvCnPr/>
                                            <wps:spPr>
                                              <a:xfrm flipH="1">
                                                <a:off x="0" y="0"/>
                                                <a:ext cx="114300" cy="1143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247" name="直接连接符 247"/>
                                            <wps:cNvCnPr/>
                                            <wps:spPr>
                                              <a:xfrm flipH="1">
                                                <a:off x="161925" y="0"/>
                                                <a:ext cx="114300" cy="1143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248" name="直接连接符 248"/>
                                            <wps:cNvCnPr/>
                                            <wps:spPr>
                                              <a:xfrm flipH="1">
                                                <a:off x="85725" y="0"/>
                                                <a:ext cx="114300" cy="1143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</wpg:grpSp>
                                      <wpg:grpSp>
                                        <wpg:cNvPr id="251" name="组合 251"/>
                                        <wpg:cNvGrpSpPr/>
                                        <wpg:grpSpPr>
                                          <a:xfrm>
                                            <a:off x="0" y="1114425"/>
                                            <a:ext cx="304800" cy="123825"/>
                                            <a:chOff x="0" y="0"/>
                                            <a:chExt cx="304800" cy="123825"/>
                                          </a:xfrm>
                                        </wpg:grpSpPr>
                                        <wps:wsp>
                                          <wps:cNvPr id="252" name="直接连接符 252"/>
                                          <wps:cNvCnPr/>
                                          <wps:spPr>
                                            <a:xfrm>
                                              <a:off x="76200" y="0"/>
                                              <a:ext cx="228600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w="25400"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g:grpSp>
                                          <wpg:cNvPr id="253" name="组合 253"/>
                                          <wpg:cNvGrpSpPr/>
                                          <wpg:grpSpPr>
                                            <a:xfrm>
                                              <a:off x="0" y="9525"/>
                                              <a:ext cx="276225" cy="114300"/>
                                              <a:chOff x="0" y="0"/>
                                              <a:chExt cx="276225" cy="114300"/>
                                            </a:xfrm>
                                          </wpg:grpSpPr>
                                          <wps:wsp>
                                            <wps:cNvPr id="254" name="直接连接符 254"/>
                                            <wps:cNvCnPr/>
                                            <wps:spPr>
                                              <a:xfrm flipH="1">
                                                <a:off x="0" y="0"/>
                                                <a:ext cx="114300" cy="1143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255" name="直接连接符 255"/>
                                            <wps:cNvCnPr/>
                                            <wps:spPr>
                                              <a:xfrm flipH="1">
                                                <a:off x="161925" y="0"/>
                                                <a:ext cx="114300" cy="1143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256" name="直接连接符 256"/>
                                            <wps:cNvCnPr/>
                                            <wps:spPr>
                                              <a:xfrm flipH="1">
                                                <a:off x="85725" y="0"/>
                                                <a:ext cx="114300" cy="1143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</wpg:grpSp>
                                    </wpg:grpSp>
                                    <wpg:grpSp>
                                      <wpg:cNvPr id="260" name="组合 260"/>
                                      <wpg:cNvGrpSpPr/>
                                      <wpg:grpSpPr>
                                        <a:xfrm>
                                          <a:off x="190500" y="190500"/>
                                          <a:ext cx="684000" cy="647700"/>
                                          <a:chOff x="0" y="0"/>
                                          <a:chExt cx="684000" cy="647700"/>
                                        </a:xfrm>
                                      </wpg:grpSpPr>
                                      <wps:wsp>
                                        <wps:cNvPr id="258" name="椭圆 258"/>
                                        <wps:cNvSpPr/>
                                        <wps:spPr>
                                          <a:xfrm>
                                            <a:off x="0" y="0"/>
                                            <a:ext cx="684000" cy="324000"/>
                                          </a:xfrm>
                                          <a:prstGeom prst="ellips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59" name="椭圆 259"/>
                                        <wps:cNvSpPr/>
                                        <wps:spPr>
                                          <a:xfrm>
                                            <a:off x="0" y="323850"/>
                                            <a:ext cx="683895" cy="323850"/>
                                          </a:xfrm>
                                          <a:prstGeom prst="ellips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</wpg:grpSp>
                                  <wpg:grpSp>
                                    <wpg:cNvPr id="273" name="组合 273"/>
                                    <wpg:cNvGrpSpPr/>
                                    <wpg:grpSpPr>
                                      <a:xfrm>
                                        <a:off x="142875" y="847725"/>
                                        <a:ext cx="495300" cy="1748400"/>
                                        <a:chOff x="0" y="0"/>
                                        <a:chExt cx="495300" cy="1748400"/>
                                      </a:xfrm>
                                    </wpg:grpSpPr>
                                    <wps:wsp>
                                      <wps:cNvPr id="267" name="等腰三角形 267"/>
                                      <wps:cNvSpPr/>
                                      <wps:spPr>
                                        <a:xfrm>
                                          <a:off x="285750" y="1504950"/>
                                          <a:ext cx="209550" cy="171450"/>
                                        </a:xfrm>
                                        <a:prstGeom prst="triangle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wps:style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62" name="椭圆 262"/>
                                      <wps:cNvSpPr/>
                                      <wps:spPr>
                                        <a:xfrm>
                                          <a:off x="352425" y="0"/>
                                          <a:ext cx="85725" cy="85725"/>
                                        </a:xfrm>
                                        <a:prstGeom prst="ellipse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63" name="椭圆 263"/>
                                      <wps:cNvSpPr/>
                                      <wps:spPr>
                                        <a:xfrm>
                                          <a:off x="0" y="733425"/>
                                          <a:ext cx="85725" cy="85725"/>
                                        </a:xfrm>
                                        <a:prstGeom prst="ellipse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64" name="椭圆 264"/>
                                      <wps:cNvSpPr/>
                                      <wps:spPr>
                                        <a:xfrm>
                                          <a:off x="352425" y="1438275"/>
                                          <a:ext cx="85725" cy="8572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chemeClr val="bg1"/>
                                        </a:solidFill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65" name="直接连接符 265"/>
                                      <wps:cNvCnPr/>
                                      <wps:spPr>
                                        <a:xfrm flipH="1">
                                          <a:off x="57150" y="85725"/>
                                          <a:ext cx="323850" cy="647700"/>
                                        </a:xfrm>
                                        <a:prstGeom prst="line">
                                          <a:avLst/>
                                        </a:prstGeom>
                                        <a:ln w="25400"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266" name="直接连接符 266"/>
                                      <wps:cNvCnPr/>
                                      <wps:spPr>
                                        <a:xfrm>
                                          <a:off x="57150" y="800100"/>
                                          <a:ext cx="323850" cy="647700"/>
                                        </a:xfrm>
                                        <a:prstGeom prst="line">
                                          <a:avLst/>
                                        </a:prstGeom>
                                        <a:ln w="25400"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268" name="直接连接符 268"/>
                                      <wps:cNvCnPr/>
                                      <wps:spPr>
                                        <a:xfrm>
                                          <a:off x="400050" y="104775"/>
                                          <a:ext cx="0" cy="1362075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  <a:prstDash val="lgDash"/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g:grpSp>
                                      <wpg:cNvPr id="272" name="组合 272"/>
                                      <wpg:cNvGrpSpPr/>
                                      <wpg:grpSpPr>
                                        <a:xfrm>
                                          <a:off x="228600" y="1676400"/>
                                          <a:ext cx="252000" cy="72000"/>
                                          <a:chOff x="0" y="0"/>
                                          <a:chExt cx="276225" cy="114300"/>
                                        </a:xfrm>
                                      </wpg:grpSpPr>
                                      <wps:wsp>
                                        <wps:cNvPr id="269" name="直接连接符 269"/>
                                        <wps:cNvCnPr/>
                                        <wps:spPr>
                                          <a:xfrm flipH="1">
                                            <a:off x="0" y="0"/>
                                            <a:ext cx="114300" cy="11430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270" name="直接连接符 270"/>
                                        <wps:cNvCnPr/>
                                        <wps:spPr>
                                          <a:xfrm flipH="1">
                                            <a:off x="161925" y="0"/>
                                            <a:ext cx="114300" cy="11430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271" name="直接连接符 271"/>
                                        <wps:cNvCnPr/>
                                        <wps:spPr>
                                          <a:xfrm flipH="1">
                                            <a:off x="85725" y="0"/>
                                            <a:ext cx="114300" cy="11430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  <wps:wsp>
                                  <wps:cNvPr id="277" name="文本框 277"/>
                                  <wps:cNvSpPr txBox="1"/>
                                  <wps:spPr>
                                    <a:xfrm>
                                      <a:off x="285750" y="2209800"/>
                                      <a:ext cx="390254" cy="323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42279" w:rsidRPr="002F7E67" w:rsidRDefault="00642279" w:rsidP="00642279">
                                        <w:r>
                                          <w:t>A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79" name="文本框 279"/>
                                  <wps:cNvSpPr txBox="1"/>
                                  <wps:spPr>
                                    <a:xfrm>
                                      <a:off x="0" y="1628775"/>
                                      <a:ext cx="390254" cy="323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42279" w:rsidRPr="002F7E67" w:rsidRDefault="00642279" w:rsidP="00642279">
                                        <w:r>
                                          <w:t>B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80" name="文本框 280"/>
                                  <wps:cNvSpPr txBox="1"/>
                                  <wps:spPr>
                                    <a:xfrm>
                                      <a:off x="666750" y="838200"/>
                                      <a:ext cx="390254" cy="323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42279" w:rsidRPr="002F7E67" w:rsidRDefault="00642279" w:rsidP="00642279">
                                        <w:r>
                                          <w:t>C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81" name="文本框 281"/>
                                  <wps:cNvSpPr txBox="1"/>
                                  <wps:spPr>
                                    <a:xfrm>
                                      <a:off x="723946" y="1790700"/>
                                      <a:ext cx="390254" cy="323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42279" w:rsidRPr="002F7E67" w:rsidRDefault="00A83575" w:rsidP="00642279">
                                        <w:r>
                                          <w:t>M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83" name="文本框 283"/>
                                  <wps:cNvSpPr txBox="1"/>
                                  <wps:spPr>
                                    <a:xfrm>
                                      <a:off x="485775" y="1952589"/>
                                      <a:ext cx="390254" cy="323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42279" w:rsidRPr="002F7E67" w:rsidRDefault="00642279" w:rsidP="00642279">
                                        <w:proofErr w:type="gramStart"/>
                                        <w:r>
                                          <w:t>θ</w:t>
                                        </w:r>
                                        <w:proofErr w:type="gramEnd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287" name="组合 287"/>
                                <wpg:cNvGrpSpPr/>
                                <wpg:grpSpPr>
                                  <a:xfrm>
                                    <a:off x="542925" y="361950"/>
                                    <a:ext cx="390525" cy="107950"/>
                                    <a:chOff x="0" y="0"/>
                                    <a:chExt cx="390525" cy="285750"/>
                                  </a:xfrm>
                                </wpg:grpSpPr>
                                <wps:wsp>
                                  <wps:cNvPr id="285" name="直接连接符 285"/>
                                  <wps:cNvCnPr/>
                                  <wps:spPr>
                                    <a:xfrm flipH="1">
                                      <a:off x="0" y="0"/>
                                      <a:ext cx="266700" cy="26670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86" name="直接连接符 286"/>
                                  <wps:cNvCnPr/>
                                  <wps:spPr>
                                    <a:xfrm flipH="1">
                                      <a:off x="123825" y="19050"/>
                                      <a:ext cx="266700" cy="26670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g:grpSp>
                                <wpg:cNvPr id="288" name="组合 288"/>
                                <wpg:cNvGrpSpPr/>
                                <wpg:grpSpPr>
                                  <a:xfrm>
                                    <a:off x="561975" y="695325"/>
                                    <a:ext cx="390525" cy="107950"/>
                                    <a:chOff x="0" y="0"/>
                                    <a:chExt cx="390525" cy="285750"/>
                                  </a:xfrm>
                                </wpg:grpSpPr>
                                <wps:wsp>
                                  <wps:cNvPr id="289" name="直接连接符 289"/>
                                  <wps:cNvCnPr/>
                                  <wps:spPr>
                                    <a:xfrm flipH="1">
                                      <a:off x="0" y="0"/>
                                      <a:ext cx="266700" cy="26670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90" name="直接连接符 290"/>
                                  <wps:cNvCnPr/>
                                  <wps:spPr>
                                    <a:xfrm flipH="1">
                                      <a:off x="123825" y="19050"/>
                                      <a:ext cx="266700" cy="26670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</wpg:grpSp>
                            <wps:wsp>
                              <wps:cNvPr id="292" name="任意多边形 292"/>
                              <wps:cNvSpPr/>
                              <wps:spPr>
                                <a:xfrm>
                                  <a:off x="457200" y="1914525"/>
                                  <a:ext cx="293527" cy="258267"/>
                                </a:xfrm>
                                <a:custGeom>
                                  <a:avLst/>
                                  <a:gdLst>
                                    <a:gd name="connsiteX0" fmla="*/ 7777 w 293527"/>
                                    <a:gd name="connsiteY0" fmla="*/ 258267 h 258267"/>
                                    <a:gd name="connsiteX1" fmla="*/ 36352 w 293527"/>
                                    <a:gd name="connsiteY1" fmla="*/ 39192 h 258267"/>
                                    <a:gd name="connsiteX2" fmla="*/ 293527 w 293527"/>
                                    <a:gd name="connsiteY2" fmla="*/ 1092 h 258267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</a:cxnLst>
                                  <a:rect l="l" t="t" r="r" b="b"/>
                                  <a:pathLst>
                                    <a:path w="293527" h="258267">
                                      <a:moveTo>
                                        <a:pt x="7777" y="258267"/>
                                      </a:moveTo>
                                      <a:cubicBezTo>
                                        <a:pt x="-1748" y="170160"/>
                                        <a:pt x="-11273" y="82054"/>
                                        <a:pt x="36352" y="39192"/>
                                      </a:cubicBezTo>
                                      <a:cubicBezTo>
                                        <a:pt x="83977" y="-3670"/>
                                        <a:pt x="188752" y="-1289"/>
                                        <a:pt x="293527" y="1092"/>
                                      </a:cubicBezTo>
                                    </a:path>
                                  </a:pathLst>
                                </a:cu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392" o:spid="_x0000_s1364" style="position:absolute;left:0;text-align:left;margin-left:344.3pt;margin-top:4.15pt;width:87.75pt;height:204.4pt;z-index:251721728" coordsize="11144,259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">
                      <v:group id="组合 291" o:spid="_x0000_s1365" style="position:absolute;width:11144;height:25961" coordsize="11144,259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6fLPMQAAADc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Np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6fLPMQAAADcAAAA&#10;DwAAAAAAAAAAAAAAAACqAgAAZHJzL2Rvd25yZXYueG1sUEsFBgAAAAAEAAQA+gAAAJsDAAAAAA==&#10;">
                        <v:group id="组合 284" o:spid="_x0000_s1366" style="position:absolute;width:11144;height:25961" coordsize="11144,259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gn+ec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cju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IJ/nnFAAAA3AAA&#10;AA8AAAAAAAAAAAAAAAAAqgIAAGRycy9kb3ducmV2LnhtbFBLBQYAAAAABAAEAPoAAACcAwAAAAA=&#10;">
                          <v:group id="组合 274" o:spid="_x0000_s1367" style="position:absolute;left:1238;width:9906;height:25961" coordsize="9906,259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9yOXs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BeTOF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fcjl7FAAAA3AAA&#10;AA8AAAAAAAAAAAAAAAAAqgIAAGRycy9kb3ducmV2LnhtbFBLBQYAAAAABAAEAPoAAACcAwAAAAA=&#10;">
                            <v:group id="组合 261" o:spid="_x0000_s1368" style="position:absolute;width:9906;height:12382" coordsize="9906,123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nK7G8QAAADc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Zw/NM&#10;OAJy+w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nK7G8QAAADcAAAA&#10;DwAAAAAAAAAAAAAAAACqAgAAZHJzL2Rvd25yZXYueG1sUEsFBgAAAAAEAAQA+gAAAJsDAAAAAA==&#10;">
                              <v:group id="组合 257" o:spid="_x0000_s1369" style="position:absolute;width:9906;height:12382" coordsize="9906,123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tMSc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aPx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y7TEnFAAAA3AAA&#10;AA8AAAAAAAAAAAAAAAAAqgIAAGRycy9kb3ducmV2LnhtbFBLBQYAAAAABAAEAPoAAACcAwAAAAA=&#10;">
                                <v:group id="组合 244" o:spid="_x0000_s1370" style="position:absolute;left:762;width:8953;height:11000" coordsize="8953,11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bBE48UAAADc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Px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mwROPFAAAA3AAA&#10;AA8AAAAAAAAAAAAAAAAAqgIAAGRycy9kb3ducmV2LnhtbFBLBQYAAAAABAAEAPoAAACcAwAAAAA=&#10;">
                                  <v:group id="组合 242" o:spid="_x0000_s1371" style="position:absolute;left:1047;top:2000;width:7200;height:9000" coordsize="7200,9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RV5DMUAAADcAAAADwAAAGRycy9kb3ducmV2LnhtbESPT2vCQBTE7wW/w/IE&#10;b3WT2IpEVxFR6UEK/gHx9sg+k2D2bciuSfz23UKhx2FmfsMsVr2pREuNKy0riMcRCOLM6pJzBZfz&#10;7n0GwnlkjZVlUvAiB6vl4G2BqbYdH6k9+VwECLsUFRTe16mULivIoBvbmjh4d9sY9EE2udQNdgFu&#10;KplE0VQaLDksFFjTpqDscXoaBfsOu/Uk3raHx33zup0/v6+HmJQaDfv1HISn3v+H/9pfWkHykc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kVeQzFAAAA3AAA&#10;AA8AAAAAAAAAAAAAAAAAqgIAAGRycy9kb3ducmV2LnhtbFBLBQYAAAAABAAEAPoAAACcAwAAAAA=&#10;">
                                    <v:line id="直接连接符 239" o:spid="_x0000_s1372" style="position:absolute;visibility:visible;mso-wrap-style:square" from="75,0" to="75,9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KHvsQAAADcAAAADwAAAGRycy9kb3ducmV2LnhtbESPQWvCQBSE7wX/w/KE3urGBDRJXaVU&#10;CkJBaCw9P7LPbGr2bciuGv99VxB6HGbmG2a1GW0nLjT41rGC+SwBQVw73XKj4Pvw8ZKD8AFZY+eY&#10;FNzIw2Y9eVphqd2Vv+hShUZECPsSFZgQ+lJKXxuy6GeuJ47e0Q0WQ5RDI/WA1wi3nUyTZCEtthwX&#10;DPb0bqg+VWeroMpMevwplllxwnme5p/b5V7/KvU8Hd9eQQQaw3/40d5pBWlWwP1MPAJy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Aoe+xAAAANwAAAAPAAAAAAAAAAAA&#10;AAAAAKECAABkcnMvZG93bnJldi54bWxQSwUGAAAAAAQABAD5AAAAkgMAAAAA&#10;" strokecolor="black [3200]" strokeweight="2pt">
                                      <v:stroke joinstyle="miter"/>
                                    </v:line>
                                    <v:line id="直接连接符 240" o:spid="_x0000_s1373" style="position:absolute;visibility:visible;mso-wrap-style:square" from="7029,0" to="7029,9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5dXsEAAADcAAAADwAAAGRycy9kb3ducmV2LnhtbERPXWvCMBR9H/gfwhV8m6l1zFqNIhNh&#10;IAys4vOluTbV5qY0mdZ/bx4Gezyc7+W6t424U+drxwom4wQEcel0zZWC03H3noHwAVlj45gUPMnD&#10;ejV4W2Ku3YMPdC9CJWII+xwVmBDaXEpfGrLox64ljtzFdRZDhF0ldYePGG4bmSbJp7RYc2ww2NKX&#10;ofJW/FoFxdSkl/N8Np3fcJKl2X47+9FXpUbDfrMAEagP/+I/97dWkH7E+fFMPAJy9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Pl1ewQAAANwAAAAPAAAAAAAAAAAAAAAA&#10;AKECAABkcnMvZG93bnJldi54bWxQSwUGAAAAAAQABAD5AAAAjwMAAAAA&#10;" strokecolor="black [3200]" strokeweight="2pt">
                                      <v:stroke joinstyle="miter"/>
                                    </v:line>
                                    <v:line id="直接连接符 241" o:spid="_x0000_s1374" style="position:absolute;rotation:90;visibility:visible;mso-wrap-style:square" from="3600,2857" to="3600,100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+9We8QAAADcAAAADwAAAGRycy9kb3ducmV2LnhtbESPQWvCQBSE7wX/w/IEb3WjSJDUVUQU&#10;epFSFUpvj+xrNm32bci+xthf3y0UPA4z8w2z2gy+UT11sQ5sYDbNQBGXwdZcGbicD49LUFGQLTaB&#10;ycCNImzWo4cVFjZc+ZX6k1QqQTgWaMCJtIXWsXTkMU5DS5y8j9B5lCS7StsOrwnuGz3Pslx7rDkt&#10;OGxp56j8On17A/hzlM+XXL8TS95bl+3fmuXFmMl42D6BEhrkHv5vP1sD88UM/s6kI6D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71Z7xAAAANwAAAAPAAAAAAAAAAAA&#10;AAAAAKECAABkcnMvZG93bnJldi54bWxQSwUGAAAAAAQABAD5AAAAkgMAAAAA&#10;" strokecolor="black [3200]" strokeweight="2pt">
                                      <v:stroke joinstyle="miter"/>
                                    </v:line>
                                  </v:group>
                                  <v:shape id="等腰三角形 243" o:spid="_x0000_s1375" type="#_x0000_t5" style="position:absolute;width:8953;height:188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ysMsQA&#10;AADcAAAADwAAAGRycy9kb3ducmV2LnhtbESPQWvCQBSE7wX/w/KE3upG24pGVxFBsOClKnh9ZJ/Z&#10;xOzbkF1j9Ne7hYLHYWa+YebLzlaipcYXjhUMBwkI4szpgnMFx8PmYwLCB2SNlWNScCcPy0XvbY6p&#10;djf+pXYfchEh7FNUYEKoUyl9ZsiiH7iaOHpn11gMUTa51A3eItxWcpQkY2mx4LhgsKa1oeyyv1oF&#10;Wbkqw7i1ZvPz/ciLXXcqp1tW6r3frWYgAnXhFf5vb7WC0dcn/J2JR0Au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AMrDLEAAAA3AAAAA8AAAAAAAAAAAAAAAAAmAIAAGRycy9k&#10;b3ducmV2LnhtbFBLBQYAAAAABAAEAPUAAACJAwAAAAA=&#10;" fillcolor="white [3201]" strokecolor="black [3213]" strokeweight="2pt"/>
                                </v:group>
                                <v:group id="组合 250" o:spid="_x0000_s1376" style="position:absolute;left:6858;top:11144;width:3048;height:1238" coordsize="304800,1238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1LUP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DUtQ9wwAAANwAAAAP&#10;AAAAAAAAAAAAAAAAAKoCAABkcnMvZG93bnJldi54bWxQSwUGAAAAAAQABAD6AAAAmgMAAAAA&#10;">
                                  <v:line id="直接连接符 245" o:spid="_x0000_s1377" style="position:absolute;visibility:visible;mso-wrap-style:square" from="76200,0" to="30480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mhHcYAAADcAAAADwAAAGRycy9kb3ducmV2LnhtbESPT2vCQBTE70K/w/IK3symotKmWaVI&#10;ldBejJb2+si+/KHZtyG7xvjtuwXB4zAzv2HSzWhaMVDvGssKnqIYBHFhdcOVgq/TbvYMwnlkja1l&#10;UnAlB5v1wyTFRNsL5zQcfSUChF2CCmrvu0RKV9Rk0EW2Iw5eaXuDPsi+krrHS4CbVs7jeCUNNhwW&#10;auxoW1PxezwbBT+H7P1z23TF6rrPPsryxZyG/Fup6eP49grC0+jv4Vs70wrmiyX8nwlHQK7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cJoR3GAAAA3AAAAA8AAAAAAAAA&#10;AAAAAAAAoQIAAGRycy9kb3ducmV2LnhtbFBLBQYAAAAABAAEAPkAAACUAwAAAAA=&#10;" strokecolor="black [3213]" strokeweight="2pt">
                                    <v:stroke joinstyle="miter"/>
                                  </v:line>
                                  <v:group id="组合 249" o:spid="_x0000_s1378" style="position:absolute;top:9525;width:276225;height:114300" coordsize="276225,1143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                <v:line id="直接连接符 246" o:spid="_x0000_s1379" style="position:absolute;flip:x;visibility:visible;mso-wrap-style:square" from="0,0" to="114300,1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Niu8EAAADcAAAADwAAAGRycy9kb3ducmV2LnhtbESP0YrCMBRE34X9h3AXfLOp4happkUE&#10;xSeXVT/g0txNyzY3pYm1/r0RhH0cZuYMsylH24qBet84VjBPUhDEldMNGwXXy362AuEDssbWMSl4&#10;kIey+JhsMNfuzj80nIMREcI+RwV1CF0upa9qsugT1xFH79f1FkOUvZG6x3uE21Yu0jSTFhuOCzV2&#10;tKup+jvfrAJtTiS3zgxfc5Nd95X5xtNhUGr6OW7XIAKN4T/8bh+1gsUyg9eZeARk8QQ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wI2K7wQAAANwAAAAPAAAAAAAAAAAAAAAA&#10;AKECAABkcnMvZG93bnJldi54bWxQSwUGAAAAAAQABAD5AAAAjwMAAAAA&#10;" strokecolor="black [3200]" strokeweight=".5pt">
                                      <v:stroke joinstyle="miter"/>
                                    </v:line>
                                    <v:line id="直接连接符 247" o:spid="_x0000_s1380" style="position:absolute;flip:x;visibility:visible;mso-wrap-style:square" from="161925,0" to="276225,1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/HIMIAAADcAAAADwAAAGRycy9kb3ducmV2LnhtbESP3YrCMBSE74V9h3AWvNNU8WepTUUW&#10;FK8Uqw9waM6mxeakNNla394IC3s5zMw3TLYdbCN66nztWMFsmoAgLp2u2Si4XfeTLxA+IGtsHJOC&#10;J3nY5h+jDFPtHnyhvghGRAj7FBVUIbSplL6syKKfupY4ej+usxii7IzUHT4i3DZyniQrabHmuFBh&#10;S98Vlffi1yrQ5kRy50y/nJnVbV+aM54OvVLjz2G3ARFoCP/hv/ZRK5gv1vA+E4+AzF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2/HIMIAAADcAAAADwAAAAAAAAAAAAAA&#10;AAChAgAAZHJzL2Rvd25yZXYueG1sUEsFBgAAAAAEAAQA+QAAAJADAAAAAA==&#10;" strokecolor="black [3200]" strokeweight=".5pt">
                                      <v:stroke joinstyle="miter"/>
                                    </v:line>
                                    <v:line id="直接连接符 248" o:spid="_x0000_s1381" style="position:absolute;flip:x;visibility:visible;mso-wrap-style:square" from="85725,0" to="200025,1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BTUrsAAADcAAAADwAAAGRycy9kb3ducmV2LnhtbERPSwrCMBDdC94hjODOpoqKVKOIoLhS&#10;/BxgaMa02ExKE2u9vVkILh/vv9p0thItNb50rGCcpCCIc6dLNgrut/1oAcIHZI2VY1LwIQ+bdb+3&#10;wky7N1+ovQYjYgj7DBUUIdSZlD4vyKJPXE0cuYdrLIYIGyN1g+8Ybis5SdO5tFhybCiwpl1B+fP6&#10;sgq0OZHcOtPOxmZ+3+fmjKdDq9Rw0G2XIAJ14S/+uY9awWQa18Yz8QjI9Rc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u8FNSuwAAANwAAAAPAAAAAAAAAAAAAAAAAKECAABk&#10;cnMvZG93bnJldi54bWxQSwUGAAAAAAQABAD5AAAAiQMAAAAA&#10;" strokecolor="black [3200]" strokeweight=".5pt">
                                      <v:stroke joinstyle="miter"/>
                                    </v:line>
                                  </v:group>
                                </v:group>
                                <v:group id="组合 251" o:spid="_x0000_s1382" style="position:absolute;top:11144;width:3048;height:1238" coordsize="304800,1238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5xp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8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HnGmxgAAANwA&#10;AAAPAAAAAAAAAAAAAAAAAKoCAABkcnMvZG93bnJldi54bWxQSwUGAAAAAAQABAD6AAAAnQMAAAAA&#10;">
                                  <v:line id="直接连接符 252" o:spid="_x0000_s1383" style="position:absolute;visibility:visible;mso-wrap-style:square" from="76200,0" to="30480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mvtMYAAADcAAAADwAAAGRycy9kb3ducmV2LnhtbESPT2vCQBTE70K/w/IKvemmgYqN2YhI&#10;LaG9aCz1+si+/MHs25BdY/z23UKhx2FmfsOkm8l0YqTBtZYVPC8iEMSl1S3XCr5O+/kKhPPIGjvL&#10;pOBODjbZwyzFRNsbH2ksfC0ChF2CChrv+0RKVzZk0C1sTxy8yg4GfZBDLfWAtwA3nYyjaCkNthwW&#10;Guxp11B5Ka5GwfmQv33u2r5c3t/zj6p6Nafx+K3U0+O0XYPwNPn/8F871wrilxh+z4QjILM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05r7TGAAAA3AAAAA8AAAAAAAAA&#10;AAAAAAAAoQIAAGRycy9kb3ducmV2LnhtbFBLBQYAAAAABAAEAPkAAACUAwAAAAA=&#10;" strokecolor="black [3213]" strokeweight="2pt">
                                    <v:stroke joinstyle="miter"/>
                                  </v:line>
                                  <v:group id="组合 253" o:spid="_x0000_s1384" style="position:absolute;top:9525;width:276225;height:114300" coordsize="276225,1143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BKS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f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BKSsQAAADcAAAA&#10;DwAAAAAAAAAAAAAAAACqAgAAZHJzL2Rvd25yZXYueG1sUEsFBgAAAAAEAAQA+gAAAJsDAAAAAA==&#10;">
                                    <v:line id="直接连接符 254" o:spid="_x0000_s1385" style="position:absolute;flip:x;visibility:visible;mso-wrap-style:square" from="0,0" to="114300,1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TPir4AAADcAAAADwAAAGRycy9kb3ducmV2LnhtbESPzQrCMBCE74LvEFbwpqmiItUoIiie&#10;FH8eYGnWtNhsShNrfXsjCB6HmfmGWa5bW4qGal84VjAaJiCIM6cLNgpu191gDsIHZI2lY1LwJg/r&#10;VbezxFS7F5+puQQjIoR9igryEKpUSp/lZNEPXUUcvburLYYoayN1ja8It6UcJ8lMWiw4LuRY0Tan&#10;7HF5WgXaHElunGmmIzO77TJzwuO+UarfazcLEIHa8A//2getYDydwPdMPAJ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qZM+KvgAAANwAAAAPAAAAAAAAAAAAAAAAAKEC&#10;AABkcnMvZG93bnJldi54bWxQSwUGAAAAAAQABAD5AAAAjAMAAAAA&#10;" strokecolor="black [3200]" strokeweight=".5pt">
                                      <v:stroke joinstyle="miter"/>
                                    </v:line>
                                    <v:line id="直接连接符 255" o:spid="_x0000_s1386" style="position:absolute;flip:x;visibility:visible;mso-wrap-style:square" from="161925,0" to="276225,1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hqEb4AAADcAAAADwAAAGRycy9kb3ducmV2LnhtbESPzQrCMBCE74LvEFbwpqlCRapRRFA8&#10;Kf48wNKsabHZlCbW+vZGEDwOM/MNs1x3thItNb50rGAyTkAQ506XbBTcrrvRHIQPyBorx6TgTR7W&#10;q35viZl2Lz5TewlGRAj7DBUUIdSZlD4vyKIfu5o4enfXWAxRNkbqBl8Rbis5TZKZtFhyXCiwpm1B&#10;+ePytAq0OZLcONOmEzO77XJzwuO+VWo46DYLEIG68A//2getYJqm8D0Tj4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FKGoRvgAAANwAAAAPAAAAAAAAAAAAAAAAAKEC&#10;AABkcnMvZG93bnJldi54bWxQSwUGAAAAAAQABAD5AAAAjAMAAAAA&#10;" strokecolor="black [3200]" strokeweight=".5pt">
                                      <v:stroke joinstyle="miter"/>
                                    </v:line>
                                    <v:line id="直接连接符 256" o:spid="_x0000_s1387" style="position:absolute;flip:x;visibility:visible;mso-wrap-style:square" from="85725,0" to="200025,1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r0Zr4AAADcAAAADwAAAGRycy9kb3ducmV2LnhtbESPzQrCMBCE74LvEFbwpqmCRapRRFA8&#10;Kf48wNKsabHZlCbW+vZGEDwOM/MNs1x3thItNb50rGAyTkAQ506XbBTcrrvRHIQPyBorx6TgTR7W&#10;q35viZl2Lz5TewlGRAj7DBUUIdSZlD4vyKIfu5o4enfXWAxRNkbqBl8Rbis5TZJUWiw5LhRY07ag&#10;/HF5WgXaHElunGlnE5Pedrk54XHfKjUcdJsFiEBd+Id/7YNWMJ2l8D0Tj4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1+vRmvgAAANwAAAAPAAAAAAAAAAAAAAAAAKEC&#10;AABkcnMvZG93bnJldi54bWxQSwUGAAAAAAQABAD5AAAAjAMAAAAA&#10;" strokecolor="black [3200]" strokeweight=".5pt">
                                      <v:stroke joinstyle="miter"/>
                                    </v:line>
                                  </v:group>
                                </v:group>
                              </v:group>
                              <v:group id="组合 260" o:spid="_x0000_s1388" style="position:absolute;left:1905;top:1905;width:6840;height:6477" coordsize="6840,64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4egM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Ph6AwwAAANwAAAAP&#10;AAAAAAAAAAAAAAAAAKoCAABkcnMvZG93bnJldi54bWxQSwUGAAAAAAQABAD6AAAAmgMAAAAA&#10;">
                                <v:oval id="椭圆 258" o:spid="_x0000_s1389" style="position:absolute;width:6840;height:32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IS1cIA&#10;AADcAAAADwAAAGRycy9kb3ducmV2LnhtbERPPW/CMBDdK/EfrEPq1jikoi0pBgEC0RHSDB2P+JpE&#10;xOcoNkn493io1PHpfS/Xo2lET52rLSuYRTEI4sLqmksF+ffh5QOE88gaG8uk4E4O1qvJ0xJTbQc+&#10;U5/5UoQQdikqqLxvUyldUZFBF9mWOHC/tjPoA+xKqTscQrhpZBLHb9JgzaGhwpZ2FRXX7GYU6PG8&#10;/+nN++kQXy/5Ii9ft70+KvU8HTefIDyN/l/85/7SCpJ5WBvOhCMgV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8hLVwgAAANwAAAAPAAAAAAAAAAAAAAAAAJgCAABkcnMvZG93&#10;bnJldi54bWxQSwUGAAAAAAQABAD1AAAAhwMAAAAA&#10;" filled="f" strokecolor="black [3213]" strokeweight="1pt">
                                  <v:stroke joinstyle="miter"/>
                                </v:oval>
                                <v:oval id="椭圆 259" o:spid="_x0000_s1390" style="position:absolute;top:3238;width:6838;height:3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63TsUA&#10;AADcAAAADwAAAGRycy9kb3ducmV2LnhtbESPQWvCQBSE74L/YXlCb3VTS61GN0FLpR5NmoPHZ/Y1&#10;CWbfhuw2pv++Wyh4HGbmG2abjqYVA/WusazgaR6BIC6tbrhSUHweHlcgnEfW2FomBT/kIE2mky3G&#10;2t44oyH3lQgQdjEqqL3vYildWZNBN7cdcfC+bG/QB9lXUvd4C3DTykUULaXBhsNCjR291VRe82+j&#10;QI/Z+3kwr6dDdL0U66J63g/6Q6mH2bjbgPA0+nv4v33UChYva/g7E46AT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vrdOxQAAANwAAAAPAAAAAAAAAAAAAAAAAJgCAABkcnMv&#10;ZG93bnJldi54bWxQSwUGAAAAAAQABAD1AAAAigMAAAAA&#10;" filled="f" strokecolor="black [3213]" strokeweight="1pt">
                                  <v:stroke joinstyle="miter"/>
                                </v:oval>
                              </v:group>
                            </v:group>
                            <v:group id="组合 273" o:spid="_x0000_s1391" style="position:absolute;left:1428;top:8477;width:4953;height:17484" coordsize="4953,174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UWKs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eU3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4NRYqxgAAANwA&#10;AAAPAAAAAAAAAAAAAAAAAKoCAABkcnMvZG93bnJldi54bWxQSwUGAAAAAAQABAD6AAAAnQMAAAAA&#10;">
                              <v:shape id="等腰三角形 267" o:spid="_x0000_s1392" type="#_x0000_t5" style="position:absolute;left:2857;top:15049;width:2096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2Wv8cA&#10;AADcAAAADwAAAGRycy9kb3ducmV2LnhtbESPQWvCQBSE74X+h+UVeqsbxSQlukqpCAW9xLaH3p7Z&#10;ZxLNvg3Z1cT+ercg9DjMzDfMfDmYRlyoc7VlBeNRBIK4sLrmUsHX5/rlFYTzyBoby6TgSg6Wi8eH&#10;OWba9pzTZedLESDsMlRQed9mUrqiIoNuZFvi4B1sZ9AH2ZVSd9gHuGnkJIoSabDmsFBhS+8VFafd&#10;2SiQ5zT/dfEm3fZxIqf7/nt1/Fkr9fw0vM1AeBr8f/je/tAKJkkKf2fCEZCL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aNlr/HAAAA3AAAAA8AAAAAAAAAAAAAAAAAmAIAAGRy&#10;cy9kb3ducmV2LnhtbFBLBQYAAAAABAAEAPUAAACMAwAAAAA=&#10;" filled="f" strokecolor="black [3213]" strokeweight="1pt"/>
                              <v:oval id="椭圆 262" o:spid="_x0000_s1393" style="position:absolute;left:3524;width:857;height: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bvgsQA&#10;AADcAAAADwAAAGRycy9kb3ducmV2LnhtbESPS4vCQBCE7wv+h6GFva0Ts+AjOoqKsnv0kYPHNtMm&#10;wUxPyIwx++93BMFjUVVfUfNlZyrRUuNKywqGgwgEcWZ1ybmC9LT7moBwHlljZZkU/JGD5aL3McdE&#10;2wcfqD36XAQIuwQVFN7XiZQuK8igG9iaOHhX2xj0QTa51A0+AtxUMo6ikTRYclgosKZNQdnteDcK&#10;dHfYnlsz3u+i2yWdpvn3utU/Sn32u9UMhKfOv8Ov9q9WEI9ieJ4JR0A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274LEAAAA3AAAAA8AAAAAAAAAAAAAAAAAmAIAAGRycy9k&#10;b3ducmV2LnhtbFBLBQYAAAAABAAEAPUAAACJAwAAAAA=&#10;" filled="f" strokecolor="black [3213]" strokeweight="1pt">
                                <v:stroke joinstyle="miter"/>
                              </v:oval>
                              <v:oval id="椭圆 263" o:spid="_x0000_s1394" style="position:absolute;top:7334;width:857;height: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pKGcUA&#10;AADcAAAADwAAAGRycy9kb3ducmV2LnhtbESPQWvCQBSE7wX/w/KE3ppNFWyNWUVLpR5rmoPHZ/Y1&#10;CWbfht1tTP+9Wyh4HGbmGybfjKYTAznfWlbwnKQgiCurW64VlF/7p1cQPiBr7CyTgl/ysFlPHnLM&#10;tL3ykYYi1CJC2GeooAmhz6T0VUMGfWJ74uh9W2cwROlqqR1eI9x0cpamC2mw5bjQYE9vDVWX4sco&#10;0OPx/TSYl899ejmXy7Ke7wb9odTjdNyuQAQawz383z5oBbPFHP7Ox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OkoZxQAAANwAAAAPAAAAAAAAAAAAAAAAAJgCAABkcnMv&#10;ZG93bnJldi54bWxQSwUGAAAAAAQABAD1AAAAigMAAAAA&#10;" filled="f" strokecolor="black [3213]" strokeweight="1pt">
                                <v:stroke joinstyle="miter"/>
                              </v:oval>
                              <v:oval id="椭圆 264" o:spid="_x0000_s1395" style="position:absolute;left:3524;top:14382;width:857;height: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htbMQA&#10;AADcAAAADwAAAGRycy9kb3ducmV2LnhtbESPQWvCQBSE7wX/w/IEb3VjECnRVYoY8CTWinp8zT6T&#10;tNm3Ibsm8d93BcHjMDPfMItVbyrRUuNKywom4wgEcWZ1ybmC43f6/gHCeWSNlWVScCcHq+XgbYGJ&#10;th1/UXvwuQgQdgkqKLyvEyldVpBBN7Y1cfCutjHog2xyqRvsAtxUMo6imTRYclgosKZ1Qdnf4WYU&#10;pL/uGu/SY3uqf2662nSX8z6fKjUa9p9zEJ56/wo/21utIJ5N4XEmHAG5/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i4bWzEAAAA3AAAAA8AAAAAAAAAAAAAAAAAmAIAAGRycy9k&#10;b3ducmV2LnhtbFBLBQYAAAAABAAEAPUAAACJAwAAAAA=&#10;" fillcolor="white [3212]" strokecolor="black [3213]" strokeweight="1pt">
                                <v:stroke joinstyle="miter"/>
                              </v:oval>
                              <v:line id="直接连接符 265" o:spid="_x0000_s1396" style="position:absolute;flip:x;visibility:visible;mso-wrap-style:square" from="571,857" to="3810,7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UOvsYAAADcAAAADwAAAGRycy9kb3ducmV2LnhtbESPQWvCQBSE70L/w/IKvekmKdqSukob&#10;Gqmgh2rF6yP7moRm34bsGuO/7wqCx2FmvmHmy8E0oqfO1ZYVxJMIBHFhdc2lgp99Pn4F4TyyxsYy&#10;KbiQg+XiYTTHVNszf1O/86UIEHYpKqi8b1MpXVGRQTexLXHwfm1n0AfZlVJ3eA5w08gkimbSYM1h&#10;ocKWsoqKv93JKPh4ydbRYZt/blZx/Jz4uD/ujVTq6XF4fwPhafD38K39pRUksylcz4QjIB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1VDr7GAAAA3AAAAA8AAAAAAAAA&#10;AAAAAAAAoQIAAGRycy9kb3ducmV2LnhtbFBLBQYAAAAABAAEAPkAAACUAwAAAAA=&#10;" strokecolor="black [3213]" strokeweight="2pt">
                                <v:stroke joinstyle="miter"/>
                              </v:line>
                              <v:line id="直接连接符 266" o:spid="_x0000_s1397" style="position:absolute;visibility:visible;mso-wrap-style:square" from="571,8001" to="3810,14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5jCsUAAADcAAAADwAAAGRycy9kb3ducmV2LnhtbESPS2vDMBCE74X8B7GB3Bq5OZjWiRJK&#10;SIpJL40d0utirR/UWhlL9ePfV4VCj8PMfMPsDpNpxUC9aywreFpHIIgLqxuuFNzy8+MzCOeRNbaW&#10;ScFMDg77xcMOE21HvtKQ+UoECLsEFdTed4mUrqjJoFvbjjh4pe0N+iD7SuoexwA3rdxEUSwNNhwW&#10;auzoWFPxlX0bBZ8f6en92HRFPL+ll7J8MflwvSu1Wk6vWxCeJv8f/munWsEmjuH3TDgCcv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G5jCsUAAADcAAAADwAAAAAAAAAA&#10;AAAAAAChAgAAZHJzL2Rvd25yZXYueG1sUEsFBgAAAAAEAAQA+QAAAJMDAAAAAA==&#10;" strokecolor="black [3213]" strokeweight="2pt">
                                <v:stroke joinstyle="miter"/>
                              </v:line>
                              <v:line id="直接连接符 268" o:spid="_x0000_s1398" style="position:absolute;visibility:visible;mso-wrap-style:square" from="4000,1047" to="4000,14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NGr8IAAADcAAAADwAAAGRycy9kb3ducmV2LnhtbERPz2vCMBS+C/sfwhvsZpN5EK2mZQw2&#10;hIGgjm3HZ/Ns65qX0ERb/3tzGOz48f1el6PtxJX60DrW8JwpEMSVMy3XGj4Pb9MFiBCRDXaOScON&#10;ApTFw2SNuXED7+i6j7VIIRxy1NDE6HMpQ9WQxZA5T5y4k+stxgT7WpoehxRuOzlTai4ttpwaGvT0&#10;2lD1u79YDepHvbe++z7709JuP/g43L7Og9ZPj+PLCkSkMf6L/9wbo2E2T2vTmXQEZH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KNGr8IAAADcAAAADwAAAAAAAAAAAAAA&#10;AAChAgAAZHJzL2Rvd25yZXYueG1sUEsFBgAAAAAEAAQA+QAAAJADAAAAAA==&#10;" strokecolor="black [3213]" strokeweight=".5pt">
                                <v:stroke dashstyle="longDash" joinstyle="miter"/>
                              </v:line>
                              <v:group id="组合 272" o:spid="_x0000_s1399" style="position:absolute;left:2286;top:16764;width:2520;height:720" coordsize="276225,1143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            <v:line id="直接连接符 269" o:spid="_x0000_s1400" style="position:absolute;flip:x;visibility:visible;mso-wrap-style:square" from="0,0" to="114300,1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mqqcIAAADcAAAADwAAAGRycy9kb3ducmV2LnhtbESPwWrDMBBE74H+g9hCb7FsQ03jRDYm&#10;4NJTSpN8wGJtZVNrZSzFcf++KhR6HGbmDXOoVzuKhWY/OFaQJSkI4s7pgY2C66XdvoDwAVnj6JgU&#10;fJOHunrYHLDU7s4ftJyDERHCvkQFfQhTKaXverLoEzcRR+/TzRZDlLOResZ7hNtR5mlaSIsDx4Ue&#10;Jzr21H2db1aBNieSjTPLc2aKa9uZdzy9Lko9Pa7NHkSgNfyH/9pvWkFe7OD3TDwCsv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gmqqcIAAADcAAAADwAAAAAAAAAAAAAA&#10;AAChAgAAZHJzL2Rvd25yZXYueG1sUEsFBgAAAAAEAAQA+QAAAJADAAAAAA==&#10;" strokecolor="black [3200]" strokeweight=".5pt">
                                  <v:stroke joinstyle="miter"/>
                                </v:line>
                                <v:line id="直接连接符 270" o:spid="_x0000_s1401" style="position:absolute;flip:x;visibility:visible;mso-wrap-style:square" from="161925,0" to="276225,1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qV6bwAAADcAAAADwAAAGRycy9kb3ducmV2LnhtbERPSwrCMBDdC94hjODOpgp+qEYRQXGl&#10;+DnA0IxpsZmUJtZ6e7MQXD7ef7XpbCVaanzpWME4SUEQ506XbBTcb/vRAoQPyBorx6TgQx42635v&#10;hZl2b75Qew1GxBD2GSooQqgzKX1ekEWfuJo4cg/XWAwRNkbqBt8x3FZykqYzabHk2FBgTbuC8uf1&#10;ZRVocyK5daadjs3svs/NGU+HVqnhoNsuQQTqwl/8cx+1gsk8zo9n4hGQ6y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3uqV6bwAAADcAAAADwAAAAAAAAAAAAAAAAChAgAA&#10;ZHJzL2Rvd25yZXYueG1sUEsFBgAAAAAEAAQA+QAAAIoDAAAAAA==&#10;" strokecolor="black [3200]" strokeweight=".5pt">
                                  <v:stroke joinstyle="miter"/>
                                </v:line>
                                <v:line id="直接连接符 271" o:spid="_x0000_s1402" style="position:absolute;flip:x;visibility:visible;mso-wrap-style:square" from="85725,0" to="200025,1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YwcsAAAADcAAAADwAAAGRycy9kb3ducmV2LnhtbESP3arCMBCE7w/4DmEF745pBX+oRhFB&#10;8Urx5wGWZk2LzaY0sda3N4Lg5TAz3zCLVWcr0VLjS8cK0mECgjh3umSj4HrZ/s9A+ICssXJMCl7k&#10;YbXs/S0w0+7JJ2rPwYgIYZ+hgiKEOpPS5wVZ9ENXE0fv5hqLIcrGSN3gM8JtJUdJMpEWS44LBda0&#10;KSi/nx9WgTYHkmtn2nFqJtdtbo542LVKDfrdeg4iUBd+4W97rxWMpil8zsQjIJ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GmMHLAAAAA3AAAAA8AAAAAAAAAAAAAAAAA&#10;oQIAAGRycy9kb3ducmV2LnhtbFBLBQYAAAAABAAEAPkAAACOAwAAAAA=&#10;" strokecolor="black [3200]" strokeweight=".5pt">
                                  <v:stroke joinstyle="miter"/>
                                </v:line>
                              </v:group>
                            </v:group>
                          </v:group>
                          <v:shape id="文本框 277" o:spid="_x0000_s1403" type="#_x0000_t202" style="position:absolute;left:2857;top:22098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6AdscA&#10;AADcAAAADwAAAGRycy9kb3ducmV2LnhtbESPzWrDMBCE74G+g9hCbolcQ5vgRjHGYFJCesjPpbet&#10;tbFNrZVrKY7Tp68KhRyHmfmGWaWjacVAvWssK3iaRyCIS6sbrhScjsVsCcJ5ZI2tZVJwIwfp+mGy&#10;wkTbK+9pOPhKBAi7BBXU3neJlK6syaCb2444eGfbG/RB9pXUPV4D3LQyjqIXabDhsFBjR3lN5dfh&#10;YhRs8+Id95+xWf60+WZ3zrrv08ezUtPHMXsF4Wn09/B/+00riBcL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VegHbHAAAA3AAAAA8AAAAAAAAAAAAAAAAAmAIAAGRy&#10;cy9kb3ducmV2LnhtbFBLBQYAAAAABAAEAPUAAACMAwAAAAA=&#10;" filled="f" stroked="f" strokeweight=".5pt">
                            <v:textbox>
                              <w:txbxContent>
                                <w:p w:rsidR="00642279" w:rsidRPr="002F7E67" w:rsidRDefault="00642279" w:rsidP="00642279">
                                  <w:r>
                                    <w:t>A</w:t>
                                  </w:r>
                                </w:p>
                              </w:txbxContent>
                            </v:textbox>
                          </v:shape>
                          <v:shape id="文本框 279" o:spid="_x0000_s1404" type="#_x0000_t202" style="position:absolute;top:16287;width:3902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2xn8cA&#10;AADcAAAADwAAAGRycy9kb3ducmV2LnhtbESPzWvCQBTE7wX/h+UJ3urGQFuNWUUC0lLswY+Lt2f2&#10;5QOzb2N21dS/vlso9DjMzG+YdNmbRtyoc7VlBZNxBII4t7rmUsFhv36egnAeWWNjmRR8k4PlYvCU&#10;YqLtnbd02/lSBAi7BBVU3reJlC6vyKAb25Y4eIXtDPogu1LqDu8BbhoZR9GrNFhzWKiwpayi/Ly7&#10;GgWf2foLt6fYTB9N9r4pVu3lcHxRajTsV3MQnnr/H/5rf2gF8dsMfs+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uNsZ/HAAAA3AAAAA8AAAAAAAAAAAAAAAAAmAIAAGRy&#10;cy9kb3ducmV2LnhtbFBLBQYAAAAABAAEAPUAAACMAwAAAAA=&#10;" filled="f" stroked="f" strokeweight=".5pt">
                            <v:textbox>
                              <w:txbxContent>
                                <w:p w:rsidR="00642279" w:rsidRPr="002F7E67" w:rsidRDefault="00642279" w:rsidP="00642279">
                                  <w:r>
                                    <w:t>B</w:t>
                                  </w:r>
                                </w:p>
                              </w:txbxContent>
                            </v:textbox>
                          </v:shape>
                          <v:shape id="文本框 280" o:spid="_x0000_s1405" type="#_x0000_t202" style="position:absolute;left:6667;top:8382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2JoJcMA&#10;AADcAAAADwAAAGRycy9kb3ducmV2LnhtbERPTWvCQBC9F/wPywi91Y2BlhBdQwhIi7SHqBdvY3ZM&#10;gtnZmF1N2l/fPRR6fLzvdTaZTjxocK1lBctFBIK4srrlWsHxsH1JQDiPrLGzTAq+yUG2mT2tMdV2&#10;5JIee1+LEMIuRQWN930qpasaMugWticO3MUOBn2AQy31gGMIN52Mo+hNGmw5NDTYU9FQdd3fjYJd&#10;sf3C8hyb5Kcr3j8veX87nl6Vep5P+QqEp8n/i//cH1pBnIT54Uw4AnLz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2JoJcMAAADcAAAADwAAAAAAAAAAAAAAAACYAgAAZHJzL2Rv&#10;d25yZXYueG1sUEsFBgAAAAAEAAQA9QAAAIgDAAAAAA==&#10;" filled="f" stroked="f" strokeweight=".5pt">
                            <v:textbox>
                              <w:txbxContent>
                                <w:p w:rsidR="00642279" w:rsidRPr="002F7E67" w:rsidRDefault="00642279" w:rsidP="00642279">
                                  <w:r>
                                    <w:t>C</w:t>
                                  </w:r>
                                </w:p>
                              </w:txbxContent>
                            </v:textbox>
                          </v:shape>
                          <v:shape id="文本框 281" o:spid="_x0000_s1406" type="#_x0000_t202" style="position:absolute;left:7239;top:17907;width:3903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7NvsUA&#10;AADcAAAADwAAAGRycy9kb3ducmV2LnhtbESPQYvCMBSE78L+h/AEb5paUEo1ihREWdaDrpe9PZtn&#10;W2xeuk1Wu/56Iwgeh5n5hpkvO1OLK7WusqxgPIpAEOdWV1woOH6vhwkI55E11pZJwT85WC4+enNM&#10;tb3xnq4HX4gAYZeigtL7JpXS5SUZdCPbEAfvbFuDPsi2kLrFW4CbWsZRNJUGKw4LJTaUlZRfDn9G&#10;wWe23uH+FJvkXmebr/Oq+T3+TJQa9LvVDISnzr/Dr/ZWK4iTMTzPh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Ls2+xQAAANwAAAAPAAAAAAAAAAAAAAAAAJgCAABkcnMv&#10;ZG93bnJldi54bWxQSwUGAAAAAAQABAD1AAAAigMAAAAA&#10;" filled="f" stroked="f" strokeweight=".5pt">
                            <v:textbox>
                              <w:txbxContent>
                                <w:p w:rsidR="00642279" w:rsidRPr="002F7E67" w:rsidRDefault="00A83575" w:rsidP="00642279">
                                  <w:r>
                                    <w:t>M</w:t>
                                  </w:r>
                                </w:p>
                              </w:txbxContent>
                            </v:textbox>
                          </v:shape>
                          <v:shape id="文本框 283" o:spid="_x0000_s1407" type="#_x0000_t202" style="position:absolute;left:4857;top:19525;width:3903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D2UscA&#10;AADcAAAADwAAAGRycy9kb3ducmV2LnhtbESPT2vCQBTE74V+h+UVeqsbU1pCdCMSkEppD2ou3p7Z&#10;lz+YfZtmV0399G6h4HGYmd8w88VoOnGmwbWWFUwnEQji0uqWawXFbvWSgHAeWWNnmRT8koNF9vgw&#10;x1TbC2/ovPW1CBB2KSpovO9TKV3ZkEE3sT1x8Co7GPRBDrXUA14C3HQyjqJ3abDlsNBgT3lD5XF7&#10;Mgo+89U3bg6xSa5d/vFVLfufYv+m1PPTuJyB8DT6e/i/vdYK4uQV/s6EIyCz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+w9lLHAAAA3AAAAA8AAAAAAAAAAAAAAAAAmAIAAGRy&#10;cy9kb3ducmV2LnhtbFBLBQYAAAAABAAEAPUAAACMAwAAAAA=&#10;" filled="f" stroked="f" strokeweight=".5pt">
                            <v:textbox>
                              <w:txbxContent>
                                <w:p w:rsidR="00642279" w:rsidRPr="002F7E67" w:rsidRDefault="00642279" w:rsidP="00642279">
                                  <w:proofErr w:type="gramStart"/>
                                  <w:r>
                                    <w:t>θ</w:t>
                                  </w:r>
                                  <w:proofErr w:type="gramEnd"/>
                                </w:p>
                              </w:txbxContent>
                            </v:textbox>
                          </v:shape>
                        </v:group>
                        <v:group id="组合 287" o:spid="_x0000_s1408" style="position:absolute;left:5429;top:3619;width:3905;height:1080" coordsize="390525,2857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LbYA7FAAAA3AAA&#10;AA8AAAAAAAAAAAAAAAAAqgIAAGRycy9kb3ducmV2LnhtbFBLBQYAAAAABAAEAPoAAACcAwAAAAA=&#10;">
                          <v:line id="直接连接符 285" o:spid="_x0000_s1409" style="position:absolute;flip:x;visibility:visible;mso-wrap-style:square" from="0,0" to="266700,266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0hGVr4AAADcAAAADwAAAGRycy9kb3ducmV2LnhtbESPwQrCMBBE74L/EFbwpqmCItUoIiie&#10;FLUfsDRrWmw2pYm1/r0RBI/DzLxhVpvOVqKlxpeOFUzGCQji3OmSjYLsth8tQPiArLFyTAre5GGz&#10;7vdWmGr34gu112BEhLBPUUERQp1K6fOCLPqxq4mjd3eNxRBlY6Ru8BXhtpLTJJlLiyXHhQJr2hWU&#10;P65Pq0CbE8mtM+1sYubZPjdnPB1apYaDbrsEEagL//CvfdQKposZfM/EIyDXH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7SEZWvgAAANwAAAAPAAAAAAAAAAAAAAAAAKEC&#10;AABkcnMvZG93bnJldi54bWxQSwUGAAAAAAQABAD5AAAAjAMAAAAA&#10;" strokecolor="black [3200]" strokeweight=".5pt">
                            <v:stroke joinstyle="miter"/>
                          </v:line>
                          <v:line id="直接连接符 286" o:spid="_x0000_s1410" style="position:absolute;flip:x;visibility:visible;mso-wrap-style:square" from="123825,19050" to="390525,285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5rYIb4AAADcAAAADwAAAGRycy9kb3ducmV2LnhtbESPzQrCMBCE74LvEFbwpqmCRapRRFA8&#10;Kf48wNKsabHZlCbW+vZGEDwOM/MNs1x3thItNb50rGAyTkAQ506XbBTcrrvRHIQPyBorx6TgTR7W&#10;q35viZl2Lz5TewlGRAj7DBUUIdSZlD4vyKIfu5o4enfXWAxRNkbqBl8Rbis5TZJUWiw5LhRY07ag&#10;/HF5WgXaHElunGlnE5Pedrk54XHfKjUcdJsFiEBd+Id/7YNWMJ2n8D0Tj4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LmtghvgAAANwAAAAPAAAAAAAAAAAAAAAAAKEC&#10;AABkcnMvZG93bnJldi54bWxQSwUGAAAAAAQABAD5AAAAjAMAAAAA&#10;" strokecolor="black [3200]" strokeweight=".5pt">
                            <v:stroke joinstyle="miter"/>
                          </v:line>
                        </v:group>
                        <v:group id="组合 288" o:spid="_x0000_s1411" style="position:absolute;left:5619;top:6953;width:3906;height:1079" coordsize="390525,2857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NE9HzCAAAA3AAAAA8A&#10;AAAAAAAAAAAAAAAAqgIAAGRycy9kb3ducmV2LnhtbFBLBQYAAAAABAAEAPoAAACZAwAAAAA=&#10;">
                          <v:line id="直接连接符 289" o:spid="_x0000_s1412" style="position:absolute;flip:x;visibility:visible;mso-wrap-style:square" from="0,0" to="266700,266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VMU74AAADcAAAADwAAAGRycy9kb3ducmV2LnhtbESPzQrCMBCE74LvEFbwpqmCotUoIiie&#10;FH8eYGnWtNhsShNrfXsjCB6HmfmGWa5bW4qGal84VjAaJiCIM6cLNgpu191gBsIHZI2lY1LwJg/r&#10;VbezxFS7F5+puQQjIoR9igryEKpUSp/lZNEPXUUcvburLYYoayN1ja8It6UcJ8lUWiw4LuRY0Tan&#10;7HF5WgXaHElunGkmIzO97TJzwuO+UarfazcLEIHa8A//2getYDybw/dMPAJ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6BUxTvgAAANwAAAAPAAAAAAAAAAAAAAAAAKEC&#10;AABkcnMvZG93bnJldi54bWxQSwUGAAAAAAQABAD5AAAAjAMAAAAA&#10;" strokecolor="black [3200]" strokeweight=".5pt">
                            <v:stroke joinstyle="miter"/>
                          </v:line>
                          <v:line id="直接连接符 290" o:spid="_x0000_s1413" style="position:absolute;flip:x;visibility:visible;mso-wrap-style:square" from="123825,19050" to="390525,285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uZzE7sAAADcAAAADwAAAGRycy9kb3ducmV2LnhtbERPSwrCMBDdC94hjODOpgqKVqOIoLhS&#10;/BxgaMa02ExKE2u9vVkILh/vv9p0thItNb50rGCcpCCIc6dLNgrut/1oDsIHZI2VY1LwIQ+bdb+3&#10;wky7N1+ovQYjYgj7DBUUIdSZlD4vyKJPXE0cuYdrLIYIGyN1g+8Ybis5SdOZtFhybCiwpl1B+fP6&#10;sgq0OZHcOtNOx2Z23+fmjKdDq9Rw0G2XIAJ14S/+uY9awWQR58cz8QjI9Rc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Bu5nMTuwAAANwAAAAPAAAAAAAAAAAAAAAAAKECAABk&#10;cnMvZG93bnJldi54bWxQSwUGAAAAAAQABAD5AAAAiQMAAAAA&#10;" strokecolor="black [3200]" strokeweight=".5pt">
                            <v:stroke joinstyle="miter"/>
                          </v:line>
                        </v:group>
                      </v:group>
                      <v:shape id="任意多边形 292" o:spid="_x0000_s1414" style="position:absolute;left:4572;top:19145;width:2935;height:2582;visibility:visible;mso-wrap-style:square;v-text-anchor:middle" coordsize="293527,2582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qGVsQA&#10;AADcAAAADwAAAGRycy9kb3ducmV2LnhtbESPQWsCMRSE7wX/Q3hCbzXbPWi7NUoRFC9F1Bba22Pz&#10;TLbdvCxJ1NVfbwqFHoeZ+YaZznvXihOF2HhW8DgqQBDXXjdsFLzvlw9PIGJC1th6JgUXijCfDe6m&#10;WGl/5i2ddsmIDOFYoQKbUldJGWtLDuPId8TZO/jgMGUZjNQBzxnuWlkWxVg6bDgvWOxoYan+2R2d&#10;AkfXz/D9tjLxYL4+JhvrzAJXSt0P+9cXEIn69B/+a6+1gvK5hN8z+QjI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qhlbEAAAA3AAAAA8AAAAAAAAAAAAAAAAAmAIAAGRycy9k&#10;b3ducmV2LnhtbFBLBQYAAAAABAAEAPUAAACJAwAAAAA=&#10;" path="m7777,258267c-1748,170160,-11273,82054,36352,39192,83977,-3670,188752,-1289,293527,1092e" filled="f" strokecolor="black [3200]" strokeweight=".5pt">
                        <v:stroke endarrow="block" joinstyle="miter"/>
                        <v:path arrowok="t" o:connecttype="custom" o:connectlocs="7777,258267;36352,39192;293527,1092" o:connectangles="0,0,0"/>
                      </v:shape>
                    </v:group>
                  </w:pict>
                </mc:Fallback>
              </mc:AlternateContent>
            </w:r>
          </w:p>
          <w:p w:rsidR="00246930" w:rsidRDefault="00246930" w:rsidP="00717F9B">
            <w:r>
              <w:t>虚位移</w:t>
            </w:r>
            <w:r>
              <w:rPr>
                <w:rFonts w:hint="eastAsia"/>
              </w:rPr>
              <w:t>如图：</w:t>
            </w:r>
          </w:p>
          <w:p w:rsidR="00024059" w:rsidRPr="00024059" w:rsidRDefault="00B173E7" w:rsidP="00024059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60992" behindDoc="0" locked="0" layoutInCell="1" allowOverlap="1">
                      <wp:simplePos x="0" y="0"/>
                      <wp:positionH relativeFrom="column">
                        <wp:posOffset>3067685</wp:posOffset>
                      </wp:positionH>
                      <wp:positionV relativeFrom="paragraph">
                        <wp:posOffset>3685540</wp:posOffset>
                      </wp:positionV>
                      <wp:extent cx="600075" cy="266700"/>
                      <wp:effectExtent l="0" t="0" r="9525" b="0"/>
                      <wp:wrapNone/>
                      <wp:docPr id="398" name="文本框 3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00075" cy="2667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173E7" w:rsidRDefault="00B173E7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2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398" o:spid="_x0000_s1415" type="#_x0000_t202" style="position:absolute;margin-left:241.55pt;margin-top:290.2pt;width:47.25pt;height:21pt;z-index:2518609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" fillcolor="white [3201]" stroked="f" strokeweight=".5pt">
                      <v:textbox>
                        <w:txbxContent>
                          <w:p w:rsidR="00B173E7" w:rsidRDefault="00B173E7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2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56896" behindDoc="0" locked="0" layoutInCell="1" allowOverlap="1">
                      <wp:simplePos x="0" y="0"/>
                      <wp:positionH relativeFrom="column">
                        <wp:posOffset>3524885</wp:posOffset>
                      </wp:positionH>
                      <wp:positionV relativeFrom="paragraph">
                        <wp:posOffset>1180465</wp:posOffset>
                      </wp:positionV>
                      <wp:extent cx="571500" cy="276225"/>
                      <wp:effectExtent l="0" t="0" r="0" b="9525"/>
                      <wp:wrapNone/>
                      <wp:docPr id="394" name="文本框 39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71500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173E7" w:rsidRDefault="00B173E7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2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文本框 394" o:spid="_x0000_s1416" type="#_x0000_t202" style="position:absolute;margin-left:277.55pt;margin-top:92.95pt;width:45pt;height:21.75pt;z-index:251856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" fillcolor="white [3201]" stroked="f" strokeweight=".5pt">
                      <v:textbox>
                        <w:txbxContent>
                          <w:p w:rsidR="00B173E7" w:rsidRDefault="00B173E7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2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59968" behindDoc="0" locked="0" layoutInCell="1" allowOverlap="1">
                      <wp:simplePos x="0" y="0"/>
                      <wp:positionH relativeFrom="column">
                        <wp:posOffset>2477135</wp:posOffset>
                      </wp:positionH>
                      <wp:positionV relativeFrom="paragraph">
                        <wp:posOffset>2028190</wp:posOffset>
                      </wp:positionV>
                      <wp:extent cx="571500" cy="266700"/>
                      <wp:effectExtent l="0" t="0" r="0" b="0"/>
                      <wp:wrapNone/>
                      <wp:docPr id="397" name="文本框 3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71500" cy="2667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173E7" w:rsidRDefault="00B173E7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2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397" o:spid="_x0000_s1417" type="#_x0000_t202" style="position:absolute;margin-left:195.05pt;margin-top:159.7pt;width:45pt;height:21pt;z-index:2518599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" fillcolor="white [3201]" stroked="f" strokeweight=".5pt">
                      <v:textbox>
                        <w:txbxContent>
                          <w:p w:rsidR="00B173E7" w:rsidRDefault="00B173E7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2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58944" behindDoc="0" locked="0" layoutInCell="1" allowOverlap="1">
                      <wp:simplePos x="0" y="0"/>
                      <wp:positionH relativeFrom="column">
                        <wp:posOffset>1829435</wp:posOffset>
                      </wp:positionH>
                      <wp:positionV relativeFrom="paragraph">
                        <wp:posOffset>1390015</wp:posOffset>
                      </wp:positionV>
                      <wp:extent cx="504825" cy="266700"/>
                      <wp:effectExtent l="0" t="0" r="9525" b="0"/>
                      <wp:wrapNone/>
                      <wp:docPr id="396" name="文本框 3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04825" cy="2667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173E7" w:rsidRDefault="00B173E7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2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396" o:spid="_x0000_s1418" type="#_x0000_t202" style="position:absolute;margin-left:144.05pt;margin-top:109.45pt;width:39.75pt;height:21pt;z-index:2518589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" fillcolor="white [3201]" stroked="f" strokeweight=".5pt">
                      <v:textbox>
                        <w:txbxContent>
                          <w:p w:rsidR="00B173E7" w:rsidRDefault="00B173E7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2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 w:hAns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857920" behindDoc="0" locked="0" layoutInCell="1" allowOverlap="1">
                      <wp:simplePos x="0" y="0"/>
                      <wp:positionH relativeFrom="column">
                        <wp:posOffset>2134235</wp:posOffset>
                      </wp:positionH>
                      <wp:positionV relativeFrom="paragraph">
                        <wp:posOffset>1056640</wp:posOffset>
                      </wp:positionV>
                      <wp:extent cx="504825" cy="266543"/>
                      <wp:effectExtent l="0" t="0" r="9525" b="635"/>
                      <wp:wrapNone/>
                      <wp:docPr id="395" name="文本框 39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04825" cy="26654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173E7" w:rsidRDefault="00B173E7"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>2</w:t>
                                  </w:r>
                                  <w: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395" o:spid="_x0000_s1419" type="#_x0000_t202" style="position:absolute;margin-left:168.05pt;margin-top:83.2pt;width:39.75pt;height:21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" fillcolor="white [3201]" stroked="f" strokeweight=".5pt">
                      <v:textbox>
                        <w:txbxContent>
                          <w:p w:rsidR="00B173E7" w:rsidRDefault="00B173E7"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2</w:t>
                            </w:r>
                            <w:r>
                              <w:t>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24059" w:rsidRPr="00024059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>
                  <wp:extent cx="4314666" cy="4265786"/>
                  <wp:effectExtent l="0" t="0" r="0" b="1905"/>
                  <wp:docPr id="393" name="图片 393" descr="C:\Users\yjwan\Documents\Tencent Files\56724605\Image\C2C\170F546539A334FA50C5EDF56A42A26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yjwan\Documents\Tencent Files\56724605\Image\C2C\170F546539A334FA50C5EDF56A42A26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3178" cy="42840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17F9B" w:rsidRDefault="00717F9B" w:rsidP="00717F9B"/>
          <w:p w:rsidR="00717F9B" w:rsidRDefault="00717F9B" w:rsidP="00717F9B"/>
          <w:p w:rsidR="00717F9B" w:rsidRDefault="00717F9B" w:rsidP="00717F9B"/>
          <w:p w:rsidR="000034C8" w:rsidRDefault="000034C8" w:rsidP="00250154"/>
        </w:tc>
      </w:tr>
    </w:tbl>
    <w:p w:rsidR="000C401F" w:rsidRDefault="000C401F" w:rsidP="00250154">
      <w:pPr>
        <w:ind w:firstLine="435"/>
      </w:pPr>
    </w:p>
    <w:p w:rsidR="000C401F" w:rsidRDefault="00A257FE" w:rsidP="00A257FE">
      <w:pPr>
        <w:ind w:firstLineChars="457" w:firstLine="96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12320" behindDoc="0" locked="0" layoutInCell="1" allowOverlap="1">
                <wp:simplePos x="0" y="0"/>
                <wp:positionH relativeFrom="column">
                  <wp:posOffset>4257675</wp:posOffset>
                </wp:positionH>
                <wp:positionV relativeFrom="paragraph">
                  <wp:posOffset>189230</wp:posOffset>
                </wp:positionV>
                <wp:extent cx="1143000" cy="0"/>
                <wp:effectExtent l="0" t="0" r="19050" b="19050"/>
                <wp:wrapNone/>
                <wp:docPr id="2" name="Lin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4AFC48" id="Line 33" o:spid="_x0000_s1026" style="position:absolute;left:0;text-align:left;z-index:2515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5.25pt,14.9pt" to="425.25pt,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GqUEw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11296" behindDoc="0" locked="0" layoutInCell="1" allowOverlap="1">
                <wp:simplePos x="0" y="0"/>
                <wp:positionH relativeFrom="column">
                  <wp:posOffset>1314450</wp:posOffset>
                </wp:positionH>
                <wp:positionV relativeFrom="paragraph">
                  <wp:posOffset>189230</wp:posOffset>
                </wp:positionV>
                <wp:extent cx="1143000" cy="0"/>
                <wp:effectExtent l="0" t="0" r="19050" b="19050"/>
                <wp:wrapNone/>
                <wp:docPr id="1" name="Lin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FAF0C3" id="Line 32" o:spid="_x0000_s1026" style="position:absolute;left:0;text-align:left;z-index:25151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3.5pt,14.9pt" to="193.5pt,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2D5Eg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"/>
            </w:pict>
          </mc:Fallback>
        </mc:AlternateContent>
      </w:r>
      <w:r w:rsidR="003879C3">
        <w:rPr>
          <w:rFonts w:hint="eastAsia"/>
        </w:rPr>
        <w:t>教研室</w:t>
      </w:r>
      <w:r w:rsidR="000C401F">
        <w:rPr>
          <w:rFonts w:hint="eastAsia"/>
        </w:rPr>
        <w:t>主任</w:t>
      </w:r>
      <w:r w:rsidR="000C401F">
        <w:rPr>
          <w:rFonts w:hint="eastAsia"/>
        </w:rPr>
        <w:t xml:space="preserve">                                     </w:t>
      </w:r>
      <w:r w:rsidR="000C401F">
        <w:rPr>
          <w:rFonts w:hint="eastAsia"/>
        </w:rPr>
        <w:t>出卷人</w:t>
      </w:r>
    </w:p>
    <w:p w:rsidR="000C401F" w:rsidRPr="00250154" w:rsidRDefault="000C401F" w:rsidP="00250154">
      <w:pPr>
        <w:ind w:firstLine="435"/>
      </w:pPr>
    </w:p>
    <w:sectPr w:rsidR="000C401F" w:rsidRPr="00250154" w:rsidSect="00250154">
      <w:footerReference w:type="default" r:id="rId56"/>
      <w:pgSz w:w="11906" w:h="16838"/>
      <w:pgMar w:top="873" w:right="663" w:bottom="873" w:left="66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0391" w:rsidRDefault="00280391" w:rsidP="00600F65">
      <w:r>
        <w:separator/>
      </w:r>
    </w:p>
  </w:endnote>
  <w:endnote w:type="continuationSeparator" w:id="0">
    <w:p w:rsidR="00280391" w:rsidRDefault="00280391" w:rsidP="00600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4835" w:rsidRDefault="00194835" w:rsidP="00194835">
    <w:pPr>
      <w:pStyle w:val="a5"/>
      <w:jc w:val="center"/>
    </w:pP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="00482AB6" w:rsidRPr="00482AB6">
      <w:rPr>
        <w:noProof/>
        <w:lang w:val="zh-CN"/>
      </w:rPr>
      <w:t>5</w:t>
    </w:r>
    <w:r>
      <w:fldChar w:fldCharType="end"/>
    </w:r>
    <w:r>
      <w:rPr>
        <w:rFonts w:hint="eastAsia"/>
      </w:rPr>
      <w:t>页，共</w:t>
    </w:r>
    <w:r>
      <w:rPr>
        <w:rFonts w:hint="eastAsia"/>
      </w:rPr>
      <w:t>6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0391" w:rsidRDefault="00280391" w:rsidP="00600F65">
      <w:r>
        <w:separator/>
      </w:r>
    </w:p>
  </w:footnote>
  <w:footnote w:type="continuationSeparator" w:id="0">
    <w:p w:rsidR="00280391" w:rsidRDefault="00280391" w:rsidP="00600F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0154"/>
    <w:rsid w:val="000034C8"/>
    <w:rsid w:val="00017ACD"/>
    <w:rsid w:val="00024059"/>
    <w:rsid w:val="000369DA"/>
    <w:rsid w:val="00043EDE"/>
    <w:rsid w:val="000674DD"/>
    <w:rsid w:val="00067E23"/>
    <w:rsid w:val="000765D3"/>
    <w:rsid w:val="000813BE"/>
    <w:rsid w:val="00084B00"/>
    <w:rsid w:val="000A7499"/>
    <w:rsid w:val="000C0CBD"/>
    <w:rsid w:val="000C401F"/>
    <w:rsid w:val="000C5D5A"/>
    <w:rsid w:val="000D029A"/>
    <w:rsid w:val="000E5E4A"/>
    <w:rsid w:val="000E73BC"/>
    <w:rsid w:val="0010262D"/>
    <w:rsid w:val="0010287A"/>
    <w:rsid w:val="0011121C"/>
    <w:rsid w:val="00122E83"/>
    <w:rsid w:val="00132A17"/>
    <w:rsid w:val="0013601A"/>
    <w:rsid w:val="00151F59"/>
    <w:rsid w:val="00154E44"/>
    <w:rsid w:val="00155CFF"/>
    <w:rsid w:val="00160CBB"/>
    <w:rsid w:val="00185C68"/>
    <w:rsid w:val="00194835"/>
    <w:rsid w:val="00197593"/>
    <w:rsid w:val="001A1E07"/>
    <w:rsid w:val="001C5598"/>
    <w:rsid w:val="001E5E3E"/>
    <w:rsid w:val="001F429C"/>
    <w:rsid w:val="00202B3C"/>
    <w:rsid w:val="00211DF4"/>
    <w:rsid w:val="00227B36"/>
    <w:rsid w:val="00246930"/>
    <w:rsid w:val="00250154"/>
    <w:rsid w:val="00261660"/>
    <w:rsid w:val="0026365B"/>
    <w:rsid w:val="00280391"/>
    <w:rsid w:val="00292FEF"/>
    <w:rsid w:val="002C0D58"/>
    <w:rsid w:val="002D6ED3"/>
    <w:rsid w:val="002E3858"/>
    <w:rsid w:val="002E4BB7"/>
    <w:rsid w:val="002F2101"/>
    <w:rsid w:val="002F4612"/>
    <w:rsid w:val="002F4DEC"/>
    <w:rsid w:val="002F7E67"/>
    <w:rsid w:val="003011F6"/>
    <w:rsid w:val="00314199"/>
    <w:rsid w:val="00315AD4"/>
    <w:rsid w:val="00316021"/>
    <w:rsid w:val="0032183B"/>
    <w:rsid w:val="00336E12"/>
    <w:rsid w:val="00337458"/>
    <w:rsid w:val="00344CA5"/>
    <w:rsid w:val="00357EC4"/>
    <w:rsid w:val="003649BD"/>
    <w:rsid w:val="00364A2B"/>
    <w:rsid w:val="00366ACD"/>
    <w:rsid w:val="00370CCC"/>
    <w:rsid w:val="003879C3"/>
    <w:rsid w:val="003A49A8"/>
    <w:rsid w:val="003C21C4"/>
    <w:rsid w:val="003C4A56"/>
    <w:rsid w:val="003D4527"/>
    <w:rsid w:val="003D4FF0"/>
    <w:rsid w:val="003D7AC2"/>
    <w:rsid w:val="003F2600"/>
    <w:rsid w:val="004002F6"/>
    <w:rsid w:val="0040678F"/>
    <w:rsid w:val="00406E56"/>
    <w:rsid w:val="00413E42"/>
    <w:rsid w:val="0042245A"/>
    <w:rsid w:val="004324D1"/>
    <w:rsid w:val="004651E0"/>
    <w:rsid w:val="0048009F"/>
    <w:rsid w:val="00480AAD"/>
    <w:rsid w:val="00482AB6"/>
    <w:rsid w:val="004876FA"/>
    <w:rsid w:val="004C5BB7"/>
    <w:rsid w:val="004F0F4B"/>
    <w:rsid w:val="004F6A37"/>
    <w:rsid w:val="005014B2"/>
    <w:rsid w:val="00503032"/>
    <w:rsid w:val="00517DE0"/>
    <w:rsid w:val="005414C2"/>
    <w:rsid w:val="00541B7C"/>
    <w:rsid w:val="005607B1"/>
    <w:rsid w:val="005635C9"/>
    <w:rsid w:val="00576A4A"/>
    <w:rsid w:val="00587C58"/>
    <w:rsid w:val="00596E97"/>
    <w:rsid w:val="005A47C3"/>
    <w:rsid w:val="005B0BA3"/>
    <w:rsid w:val="005B0DE2"/>
    <w:rsid w:val="005C4863"/>
    <w:rsid w:val="005D02A4"/>
    <w:rsid w:val="005F30CC"/>
    <w:rsid w:val="00600F65"/>
    <w:rsid w:val="006013D3"/>
    <w:rsid w:val="00624D0B"/>
    <w:rsid w:val="00630096"/>
    <w:rsid w:val="00642279"/>
    <w:rsid w:val="00644EBE"/>
    <w:rsid w:val="00647793"/>
    <w:rsid w:val="006523AF"/>
    <w:rsid w:val="00653001"/>
    <w:rsid w:val="0065575D"/>
    <w:rsid w:val="00661AC3"/>
    <w:rsid w:val="0066315D"/>
    <w:rsid w:val="006757C0"/>
    <w:rsid w:val="00682361"/>
    <w:rsid w:val="006860FB"/>
    <w:rsid w:val="006A20C0"/>
    <w:rsid w:val="006A57C6"/>
    <w:rsid w:val="006B2522"/>
    <w:rsid w:val="006C1C62"/>
    <w:rsid w:val="006D7A0B"/>
    <w:rsid w:val="006E58F3"/>
    <w:rsid w:val="007032BE"/>
    <w:rsid w:val="00717F9B"/>
    <w:rsid w:val="0072213E"/>
    <w:rsid w:val="00743C82"/>
    <w:rsid w:val="007605F0"/>
    <w:rsid w:val="0077497B"/>
    <w:rsid w:val="007B3521"/>
    <w:rsid w:val="007B3725"/>
    <w:rsid w:val="007B3726"/>
    <w:rsid w:val="007E7AFE"/>
    <w:rsid w:val="007F05EE"/>
    <w:rsid w:val="00803E3C"/>
    <w:rsid w:val="00806A01"/>
    <w:rsid w:val="00812C40"/>
    <w:rsid w:val="00822D30"/>
    <w:rsid w:val="00830BFF"/>
    <w:rsid w:val="0083630E"/>
    <w:rsid w:val="0086493A"/>
    <w:rsid w:val="00881960"/>
    <w:rsid w:val="008A0B1C"/>
    <w:rsid w:val="008C2594"/>
    <w:rsid w:val="008D3936"/>
    <w:rsid w:val="008D3E24"/>
    <w:rsid w:val="008E6F57"/>
    <w:rsid w:val="00903A7B"/>
    <w:rsid w:val="009179A6"/>
    <w:rsid w:val="0093335F"/>
    <w:rsid w:val="00944B50"/>
    <w:rsid w:val="0096612E"/>
    <w:rsid w:val="00975AB6"/>
    <w:rsid w:val="00994CFC"/>
    <w:rsid w:val="009A1231"/>
    <w:rsid w:val="009B0A56"/>
    <w:rsid w:val="009C5E3D"/>
    <w:rsid w:val="009E6110"/>
    <w:rsid w:val="009F02EC"/>
    <w:rsid w:val="009F2211"/>
    <w:rsid w:val="009F5511"/>
    <w:rsid w:val="00A00959"/>
    <w:rsid w:val="00A04155"/>
    <w:rsid w:val="00A04913"/>
    <w:rsid w:val="00A10120"/>
    <w:rsid w:val="00A246DF"/>
    <w:rsid w:val="00A257FE"/>
    <w:rsid w:val="00A47B9A"/>
    <w:rsid w:val="00A7030F"/>
    <w:rsid w:val="00A83575"/>
    <w:rsid w:val="00A83B19"/>
    <w:rsid w:val="00A94E1C"/>
    <w:rsid w:val="00AC415D"/>
    <w:rsid w:val="00AC4E91"/>
    <w:rsid w:val="00AC6B68"/>
    <w:rsid w:val="00AF5EA5"/>
    <w:rsid w:val="00B16456"/>
    <w:rsid w:val="00B1739C"/>
    <w:rsid w:val="00B173E7"/>
    <w:rsid w:val="00B30829"/>
    <w:rsid w:val="00B333CD"/>
    <w:rsid w:val="00B524E7"/>
    <w:rsid w:val="00B562FC"/>
    <w:rsid w:val="00B56BDB"/>
    <w:rsid w:val="00B5776F"/>
    <w:rsid w:val="00B60DFC"/>
    <w:rsid w:val="00B73545"/>
    <w:rsid w:val="00BA6D44"/>
    <w:rsid w:val="00BB4CE4"/>
    <w:rsid w:val="00C05162"/>
    <w:rsid w:val="00C20321"/>
    <w:rsid w:val="00C255A6"/>
    <w:rsid w:val="00C32E7B"/>
    <w:rsid w:val="00C5458D"/>
    <w:rsid w:val="00C55F20"/>
    <w:rsid w:val="00C56988"/>
    <w:rsid w:val="00C81448"/>
    <w:rsid w:val="00C94FAC"/>
    <w:rsid w:val="00CA6DC9"/>
    <w:rsid w:val="00CC7FD0"/>
    <w:rsid w:val="00CF2B5A"/>
    <w:rsid w:val="00CF5CA2"/>
    <w:rsid w:val="00D30E00"/>
    <w:rsid w:val="00D32B3F"/>
    <w:rsid w:val="00D80330"/>
    <w:rsid w:val="00D930E9"/>
    <w:rsid w:val="00DA3881"/>
    <w:rsid w:val="00DB0F53"/>
    <w:rsid w:val="00DB57F9"/>
    <w:rsid w:val="00DD3B87"/>
    <w:rsid w:val="00DF2627"/>
    <w:rsid w:val="00E079AE"/>
    <w:rsid w:val="00E1414F"/>
    <w:rsid w:val="00E17DDD"/>
    <w:rsid w:val="00E437A1"/>
    <w:rsid w:val="00E56D14"/>
    <w:rsid w:val="00E62FA8"/>
    <w:rsid w:val="00E64E97"/>
    <w:rsid w:val="00E844AE"/>
    <w:rsid w:val="00E86D31"/>
    <w:rsid w:val="00E94C40"/>
    <w:rsid w:val="00EA73D9"/>
    <w:rsid w:val="00EB7878"/>
    <w:rsid w:val="00EC54FD"/>
    <w:rsid w:val="00EC5DC7"/>
    <w:rsid w:val="00EF3EF9"/>
    <w:rsid w:val="00EF601E"/>
    <w:rsid w:val="00F07A86"/>
    <w:rsid w:val="00F115E5"/>
    <w:rsid w:val="00F15568"/>
    <w:rsid w:val="00F2267F"/>
    <w:rsid w:val="00F414D1"/>
    <w:rsid w:val="00F45187"/>
    <w:rsid w:val="00F53C3F"/>
    <w:rsid w:val="00F57358"/>
    <w:rsid w:val="00F74DB1"/>
    <w:rsid w:val="00F852A0"/>
    <w:rsid w:val="00F86B5B"/>
    <w:rsid w:val="00FA2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9D3FE50-BFD0-48FE-B040-FEF67B9C96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link w:val="2Char"/>
    <w:rsid w:val="006A20C0"/>
    <w:pPr>
      <w:keepNext/>
      <w:outlineLvl w:val="1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5015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rsid w:val="00600F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600F6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rsid w:val="00600F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00F65"/>
    <w:rPr>
      <w:kern w:val="2"/>
      <w:sz w:val="18"/>
      <w:szCs w:val="18"/>
    </w:rPr>
  </w:style>
  <w:style w:type="character" w:styleId="a6">
    <w:name w:val="Placeholder Text"/>
    <w:basedOn w:val="a0"/>
    <w:uiPriority w:val="99"/>
    <w:semiHidden/>
    <w:rsid w:val="009F2211"/>
    <w:rPr>
      <w:color w:val="808080"/>
    </w:rPr>
  </w:style>
  <w:style w:type="character" w:customStyle="1" w:styleId="2Char">
    <w:name w:val="标题 2 Char"/>
    <w:basedOn w:val="a0"/>
    <w:link w:val="2"/>
    <w:rsid w:val="006A20C0"/>
    <w:rPr>
      <w:i/>
      <w:i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174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21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81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25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8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26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9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82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06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6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83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81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92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55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7.emf"/><Relationship Id="rId21" Type="http://schemas.openxmlformats.org/officeDocument/2006/relationships/image" Target="media/image8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1.jpeg"/><Relationship Id="rId50" Type="http://schemas.openxmlformats.org/officeDocument/2006/relationships/oleObject" Target="embeddings/oleObject22.bin"/><Relationship Id="rId55" Type="http://schemas.openxmlformats.org/officeDocument/2006/relationships/image" Target="media/image28.jpeg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9" Type="http://schemas.openxmlformats.org/officeDocument/2006/relationships/image" Target="media/image12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0.wmf"/><Relationship Id="rId53" Type="http://schemas.openxmlformats.org/officeDocument/2006/relationships/image" Target="media/image26.jpeg"/><Relationship Id="rId58" Type="http://schemas.openxmlformats.org/officeDocument/2006/relationships/theme" Target="theme/theme1.xml"/><Relationship Id="rId5" Type="http://schemas.openxmlformats.org/officeDocument/2006/relationships/endnotes" Target="endnotes.xml"/><Relationship Id="rId19" Type="http://schemas.openxmlformats.org/officeDocument/2006/relationships/image" Target="media/image7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image" Target="media/image22.jpeg"/><Relationship Id="rId56" Type="http://schemas.openxmlformats.org/officeDocument/2006/relationships/footer" Target="footer1.xml"/><Relationship Id="rId8" Type="http://schemas.openxmlformats.org/officeDocument/2006/relationships/image" Target="media/image2.wmf"/><Relationship Id="rId51" Type="http://schemas.openxmlformats.org/officeDocument/2006/relationships/image" Target="media/image24.jpeg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0" Type="http://schemas.openxmlformats.org/officeDocument/2006/relationships/oleObject" Target="embeddings/oleObject8.bin"/><Relationship Id="rId41" Type="http://schemas.openxmlformats.org/officeDocument/2006/relationships/image" Target="media/image18.wmf"/><Relationship Id="rId54" Type="http://schemas.openxmlformats.org/officeDocument/2006/relationships/image" Target="media/image27.jpeg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fontTable" Target="fontTable.xml"/><Relationship Id="rId10" Type="http://schemas.openxmlformats.org/officeDocument/2006/relationships/image" Target="media/image3.wmf"/><Relationship Id="rId31" Type="http://schemas.openxmlformats.org/officeDocument/2006/relationships/image" Target="media/image13.wmf"/><Relationship Id="rId44" Type="http://schemas.openxmlformats.org/officeDocument/2006/relationships/oleObject" Target="embeddings/oleObject20.bin"/><Relationship Id="rId52" Type="http://schemas.openxmlformats.org/officeDocument/2006/relationships/image" Target="media/image2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5</TotalTime>
  <Pages>1</Pages>
  <Words>345</Words>
  <Characters>1968</Characters>
  <Application>Microsoft Office Word</Application>
  <DocSecurity>0</DocSecurity>
  <Lines>16</Lines>
  <Paragraphs>4</Paragraphs>
  <ScaleCrop>false</ScaleCrop>
  <Company/>
  <LinksUpToDate>false</LinksUpToDate>
  <CharactersWithSpaces>2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lzy</dc:creator>
  <cp:keywords/>
  <cp:lastModifiedBy>YJ Wang</cp:lastModifiedBy>
  <cp:revision>204</cp:revision>
  <cp:lastPrinted>2016-04-05T06:28:00Z</cp:lastPrinted>
  <dcterms:created xsi:type="dcterms:W3CDTF">2016-12-16T02:40:00Z</dcterms:created>
  <dcterms:modified xsi:type="dcterms:W3CDTF">2017-01-11T0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